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6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7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8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9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0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1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2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3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7.xml" ContentType="application/vnd.openxmlformats-officedocument.presentationml.notesSlide+xml"/>
  <Override PartName="/ppt/tags/tag57.xml" ContentType="application/vnd.openxmlformats-officedocument.presentationml.tags+xml"/>
  <Override PartName="/ppt/notesSlides/notesSlide18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2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23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7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5" r:id="rId9"/>
    <p:sldId id="266" r:id="rId10"/>
    <p:sldId id="267" r:id="rId11"/>
    <p:sldId id="268" r:id="rId12"/>
    <p:sldId id="269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439" autoAdjust="0"/>
    <p:restoredTop sz="96271" autoAdjust="0"/>
  </p:normalViewPr>
  <p:slideViewPr>
    <p:cSldViewPr>
      <p:cViewPr>
        <p:scale>
          <a:sx n="120" d="100"/>
          <a:sy n="120" d="100"/>
        </p:scale>
        <p:origin x="-1338" y="-2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4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F1ED60-613F-4894-A100-A48BBD071A74}" type="datetimeFigureOut">
              <a:rPr lang="en-US" smtClean="0"/>
              <a:t>22-Mar-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D2394-63EA-43CE-858C-44D797759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79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7EA8D-F686-479B-B800-F38C73CA2067}" type="slidenum">
              <a:rPr lang="en-US" altLang="en-US">
                <a:solidFill>
                  <a:prstClr val="black"/>
                </a:solidFill>
              </a:rPr>
              <a:pPr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i I am going to talk about finding nearest neighbors in large graphs very very quickly. This is joint work with …</a:t>
            </a:r>
          </a:p>
        </p:txBody>
      </p:sp>
    </p:spTree>
    <p:extLst>
      <p:ext uri="{BB962C8B-B14F-4D97-AF65-F5344CB8AC3E}">
        <p14:creationId xmlns:p14="http://schemas.microsoft.com/office/powerpoint/2010/main" val="141526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FBF71-3A52-F047-BFEF-AD48E4DD820D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3663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456098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86231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4949560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8116853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0A31-96DE-0D49-A201-547659488F0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e want to </a:t>
            </a:r>
            <a:r>
              <a:rPr lang="en-US" altLang="en-US"/>
              <a:t>check </a:t>
            </a:r>
            <a:r>
              <a:rPr lang="en-US" altLang="zh-CN"/>
              <a:t>both </a:t>
            </a:r>
            <a:r>
              <a:rPr lang="en-US" altLang="en-US"/>
              <a:t>the effectiveness and efficiency of our </a:t>
            </a:r>
            <a:r>
              <a:rPr lang="en-US" altLang="zh-CN"/>
              <a:t>DAP</a:t>
            </a:r>
            <a:r>
              <a:rPr lang="en-US" altLang="en-US"/>
              <a:t>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4316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1F06E-0603-6E44-BE68-642247D6C20F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we will show some experimental results to</a:t>
            </a:r>
            <a:endParaRPr lang="en-US" altLang="zh-CN"/>
          </a:p>
          <a:p>
            <a:r>
              <a:rPr lang="en-US" altLang="zh-CN"/>
              <a:t>We use five datasets and all of them are directed, such as web-link graph, who-trust-whom, who-emails-to whom and so on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579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47F79-4649-3248-99BE-12A3823CB10D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53665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79C09-63C1-814A-8E49-872868C68D00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2559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597D7-A22C-9240-9E79-1FF857601E64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2602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807089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460CB1-3707-6947-9355-7D1210D47362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6360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7DCA8-023E-DE4A-9C3A-9C0491C6A793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imilar observation for computing one single proxim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7184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2012918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11D02-0C3D-4B98-9629-BA8B130EE5B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other example is content based search in databases. We can represent the </a:t>
            </a:r>
            <a:r>
              <a:rPr lang="en-US" altLang="en-US" dirty="0" err="1"/>
              <a:t>citeseer</a:t>
            </a:r>
            <a:r>
              <a:rPr lang="en-US" altLang="en-US" dirty="0"/>
              <a:t> dataset by a graph of paper and word-nodes. Papers are connected via citation. Words are connected to the paper if they appeared in the title of the paper. Now we want to ask….</a:t>
            </a:r>
          </a:p>
        </p:txBody>
      </p:sp>
    </p:spTree>
    <p:extLst>
      <p:ext uri="{BB962C8B-B14F-4D97-AF65-F5344CB8AC3E}">
        <p14:creationId xmlns:p14="http://schemas.microsoft.com/office/powerpoint/2010/main" val="1249772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390637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590903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46807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3233073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4E4EFB-3F7A-454E-B615-EAFFD674438E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44455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588CFA-B87B-4BA5-AB21-272E6399FDC7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s start with a few examples which require ranking on large graphs. Take for example recommender networks.</a:t>
            </a:r>
          </a:p>
          <a:p>
            <a:r>
              <a:rPr lang="en-US" altLang="en-US" dirty="0"/>
              <a:t>Here we have a bipartite graph of customers and movies. A customer has a link to a movie if he/she rated that movie. Now the question is…</a:t>
            </a:r>
          </a:p>
        </p:txBody>
      </p:sp>
    </p:spTree>
    <p:extLst>
      <p:ext uri="{BB962C8B-B14F-4D97-AF65-F5344CB8AC3E}">
        <p14:creationId xmlns:p14="http://schemas.microsoft.com/office/powerpoint/2010/main" val="1056078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9B81F6-0396-446E-9D46-EAD02BE1B2BA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434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85395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92837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00733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007-8-13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KDD 2007, San Jos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4C6DB8-8553-8440-A9B8-33585511E5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373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5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87909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91245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1931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60088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75914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0354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006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808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28.png"/><Relationship Id="rId3" Type="http://schemas.openxmlformats.org/officeDocument/2006/relationships/tags" Target="../tags/tag25.xml"/><Relationship Id="rId7" Type="http://schemas.openxmlformats.org/officeDocument/2006/relationships/slideLayout" Target="../slideLayouts/slideLayout12.xml"/><Relationship Id="rId12" Type="http://schemas.openxmlformats.org/officeDocument/2006/relationships/image" Target="../media/image24.emf"/><Relationship Id="rId17" Type="http://schemas.openxmlformats.org/officeDocument/2006/relationships/image" Target="../media/image27.png"/><Relationship Id="rId2" Type="http://schemas.openxmlformats.org/officeDocument/2006/relationships/tags" Target="../tags/tag24.xml"/><Relationship Id="rId16" Type="http://schemas.openxmlformats.org/officeDocument/2006/relationships/image" Target="../media/image26.emf"/><Relationship Id="rId1" Type="http://schemas.openxmlformats.org/officeDocument/2006/relationships/vmlDrawing" Target="../drawings/vmlDrawing2.vml"/><Relationship Id="rId6" Type="http://schemas.openxmlformats.org/officeDocument/2006/relationships/tags" Target="../tags/tag28.xml"/><Relationship Id="rId11" Type="http://schemas.openxmlformats.org/officeDocument/2006/relationships/oleObject" Target="../embeddings/oleObject3.bin"/><Relationship Id="rId5" Type="http://schemas.openxmlformats.org/officeDocument/2006/relationships/tags" Target="../tags/tag27.xml"/><Relationship Id="rId15" Type="http://schemas.openxmlformats.org/officeDocument/2006/relationships/oleObject" Target="../embeddings/oleObject5.bin"/><Relationship Id="rId10" Type="http://schemas.openxmlformats.org/officeDocument/2006/relationships/image" Target="../media/image23.emf"/><Relationship Id="rId19" Type="http://schemas.openxmlformats.org/officeDocument/2006/relationships/image" Target="../media/image29.png"/><Relationship Id="rId4" Type="http://schemas.openxmlformats.org/officeDocument/2006/relationships/tags" Target="../tags/tag26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25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tags" Target="../tags/tag30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3.png"/><Relationship Id="rId2" Type="http://schemas.openxmlformats.org/officeDocument/2006/relationships/tags" Target="../tags/tag29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1.xml"/><Relationship Id="rId11" Type="http://schemas.openxmlformats.org/officeDocument/2006/relationships/image" Target="../media/image32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1.emf"/><Relationship Id="rId4" Type="http://schemas.openxmlformats.org/officeDocument/2006/relationships/tags" Target="../tags/tag31.xml"/><Relationship Id="rId9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tags" Target="../tags/tag39.xml"/><Relationship Id="rId13" Type="http://schemas.openxmlformats.org/officeDocument/2006/relationships/slideLayout" Target="../slideLayouts/slideLayout2.xml"/><Relationship Id="rId18" Type="http://schemas.openxmlformats.org/officeDocument/2006/relationships/image" Target="../media/image37.png"/><Relationship Id="rId3" Type="http://schemas.openxmlformats.org/officeDocument/2006/relationships/tags" Target="../tags/tag34.xml"/><Relationship Id="rId21" Type="http://schemas.openxmlformats.org/officeDocument/2006/relationships/image" Target="../media/image40.png"/><Relationship Id="rId7" Type="http://schemas.openxmlformats.org/officeDocument/2006/relationships/tags" Target="../tags/tag38.xml"/><Relationship Id="rId12" Type="http://schemas.openxmlformats.org/officeDocument/2006/relationships/tags" Target="../tags/tag43.xml"/><Relationship Id="rId17" Type="http://schemas.openxmlformats.org/officeDocument/2006/relationships/image" Target="../media/image36.png"/><Relationship Id="rId25" Type="http://schemas.openxmlformats.org/officeDocument/2006/relationships/image" Target="../media/image44.png"/><Relationship Id="rId2" Type="http://schemas.openxmlformats.org/officeDocument/2006/relationships/tags" Target="../tags/tag33.xml"/><Relationship Id="rId16" Type="http://schemas.openxmlformats.org/officeDocument/2006/relationships/image" Target="../media/image35.png"/><Relationship Id="rId20" Type="http://schemas.openxmlformats.org/officeDocument/2006/relationships/image" Target="../media/image39.png"/><Relationship Id="rId1" Type="http://schemas.openxmlformats.org/officeDocument/2006/relationships/tags" Target="../tags/tag32.xml"/><Relationship Id="rId6" Type="http://schemas.openxmlformats.org/officeDocument/2006/relationships/tags" Target="../tags/tag37.xml"/><Relationship Id="rId11" Type="http://schemas.openxmlformats.org/officeDocument/2006/relationships/tags" Target="../tags/tag42.xml"/><Relationship Id="rId24" Type="http://schemas.openxmlformats.org/officeDocument/2006/relationships/image" Target="../media/image43.png"/><Relationship Id="rId5" Type="http://schemas.openxmlformats.org/officeDocument/2006/relationships/tags" Target="../tags/tag36.xml"/><Relationship Id="rId15" Type="http://schemas.openxmlformats.org/officeDocument/2006/relationships/image" Target="../media/image34.png"/><Relationship Id="rId23" Type="http://schemas.openxmlformats.org/officeDocument/2006/relationships/image" Target="../media/image42.png"/><Relationship Id="rId10" Type="http://schemas.openxmlformats.org/officeDocument/2006/relationships/tags" Target="../tags/tag41.xml"/><Relationship Id="rId19" Type="http://schemas.openxmlformats.org/officeDocument/2006/relationships/image" Target="../media/image38.png"/><Relationship Id="rId4" Type="http://schemas.openxmlformats.org/officeDocument/2006/relationships/tags" Target="../tags/tag35.xml"/><Relationship Id="rId9" Type="http://schemas.openxmlformats.org/officeDocument/2006/relationships/tags" Target="../tags/tag40.xml"/><Relationship Id="rId14" Type="http://schemas.openxmlformats.org/officeDocument/2006/relationships/notesSlide" Target="../notesSlides/notesSlide12.xml"/><Relationship Id="rId22" Type="http://schemas.openxmlformats.org/officeDocument/2006/relationships/image" Target="../media/image41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tags" Target="../tags/tag46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48.png"/><Relationship Id="rId5" Type="http://schemas.openxmlformats.org/officeDocument/2006/relationships/tags" Target="../tags/tag48.xml"/><Relationship Id="rId10" Type="http://schemas.openxmlformats.org/officeDocument/2006/relationships/image" Target="../media/image47.png"/><Relationship Id="rId4" Type="http://schemas.openxmlformats.org/officeDocument/2006/relationships/tags" Target="../tags/tag47.xml"/><Relationship Id="rId9" Type="http://schemas.openxmlformats.org/officeDocument/2006/relationships/image" Target="../media/image46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tags" Target="../tags/tag51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1.png"/><Relationship Id="rId5" Type="http://schemas.openxmlformats.org/officeDocument/2006/relationships/tags" Target="../tags/tag53.xml"/><Relationship Id="rId10" Type="http://schemas.openxmlformats.org/officeDocument/2006/relationships/image" Target="../media/image50.png"/><Relationship Id="rId4" Type="http://schemas.openxmlformats.org/officeDocument/2006/relationships/tags" Target="../tags/tag52.xml"/><Relationship Id="rId9" Type="http://schemas.openxmlformats.org/officeDocument/2006/relationships/image" Target="../media/image49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tags" Target="../tags/tag56.xml"/><Relationship Id="rId7" Type="http://schemas.openxmlformats.org/officeDocument/2006/relationships/image" Target="../media/image53.emf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6" Type="http://schemas.openxmlformats.org/officeDocument/2006/relationships/image" Target="../media/image52.emf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.xml"/><Relationship Id="rId4" Type="http://schemas.openxmlformats.org/officeDocument/2006/relationships/image" Target="../media/image54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tags" Target="../tags/tag60.xml"/><Relationship Id="rId7" Type="http://schemas.openxmlformats.org/officeDocument/2006/relationships/image" Target="../media/image55.png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58.png"/><Relationship Id="rId4" Type="http://schemas.openxmlformats.org/officeDocument/2006/relationships/tags" Target="../tags/tag61.xml"/><Relationship Id="rId9" Type="http://schemas.openxmlformats.org/officeDocument/2006/relationships/image" Target="../media/image5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.jpeg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tags" Target="../tags/tag64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4.png"/><Relationship Id="rId5" Type="http://schemas.openxmlformats.org/officeDocument/2006/relationships/tags" Target="../tags/tag66.xml"/><Relationship Id="rId10" Type="http://schemas.openxmlformats.org/officeDocument/2006/relationships/image" Target="../media/image63.png"/><Relationship Id="rId4" Type="http://schemas.openxmlformats.org/officeDocument/2006/relationships/tags" Target="../tags/tag65.xml"/><Relationship Id="rId9" Type="http://schemas.openxmlformats.org/officeDocument/2006/relationships/image" Target="../media/image62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68.png"/><Relationship Id="rId3" Type="http://schemas.openxmlformats.org/officeDocument/2006/relationships/tags" Target="../tags/tag69.xml"/><Relationship Id="rId7" Type="http://schemas.openxmlformats.org/officeDocument/2006/relationships/tags" Target="../tags/tag73.xml"/><Relationship Id="rId12" Type="http://schemas.openxmlformats.org/officeDocument/2006/relationships/image" Target="../media/image67.png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6" Type="http://schemas.openxmlformats.org/officeDocument/2006/relationships/tags" Target="../tags/tag72.xml"/><Relationship Id="rId11" Type="http://schemas.openxmlformats.org/officeDocument/2006/relationships/image" Target="../media/image66.png"/><Relationship Id="rId5" Type="http://schemas.openxmlformats.org/officeDocument/2006/relationships/tags" Target="../tags/tag71.xml"/><Relationship Id="rId15" Type="http://schemas.openxmlformats.org/officeDocument/2006/relationships/image" Target="../media/image70.png"/><Relationship Id="rId10" Type="http://schemas.openxmlformats.org/officeDocument/2006/relationships/image" Target="../media/image65.png"/><Relationship Id="rId4" Type="http://schemas.openxmlformats.org/officeDocument/2006/relationships/tags" Target="../tags/tag70.xml"/><Relationship Id="rId9" Type="http://schemas.openxmlformats.org/officeDocument/2006/relationships/notesSlide" Target="../notesSlides/notesSlide23.xml"/><Relationship Id="rId14" Type="http://schemas.openxmlformats.org/officeDocument/2006/relationships/image" Target="../media/image69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tags" Target="../tags/tag76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73.png"/><Relationship Id="rId5" Type="http://schemas.openxmlformats.org/officeDocument/2006/relationships/tags" Target="../tags/tag78.xml"/><Relationship Id="rId10" Type="http://schemas.openxmlformats.org/officeDocument/2006/relationships/image" Target="../media/image72.png"/><Relationship Id="rId4" Type="http://schemas.openxmlformats.org/officeDocument/2006/relationships/tags" Target="../tags/tag77.xml"/><Relationship Id="rId9" Type="http://schemas.openxmlformats.org/officeDocument/2006/relationships/image" Target="../media/image71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6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8.png"/><Relationship Id="rId5" Type="http://schemas.openxmlformats.org/officeDocument/2006/relationships/tags" Target="../tags/tag8.xml"/><Relationship Id="rId10" Type="http://schemas.openxmlformats.org/officeDocument/2006/relationships/image" Target="../media/image7.png"/><Relationship Id="rId4" Type="http://schemas.openxmlformats.org/officeDocument/2006/relationships/tags" Target="../tags/tag7.xml"/><Relationship Id="rId9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16.xml"/><Relationship Id="rId13" Type="http://schemas.openxmlformats.org/officeDocument/2006/relationships/image" Target="../media/image11.png"/><Relationship Id="rId3" Type="http://schemas.openxmlformats.org/officeDocument/2006/relationships/tags" Target="../tags/tag11.xml"/><Relationship Id="rId7" Type="http://schemas.openxmlformats.org/officeDocument/2006/relationships/tags" Target="../tags/tag15.xml"/><Relationship Id="rId12" Type="http://schemas.openxmlformats.org/officeDocument/2006/relationships/image" Target="../media/image10.png"/><Relationship Id="rId17" Type="http://schemas.openxmlformats.org/officeDocument/2006/relationships/image" Target="../media/image15.png"/><Relationship Id="rId2" Type="http://schemas.openxmlformats.org/officeDocument/2006/relationships/tags" Target="../tags/tag10.xml"/><Relationship Id="rId16" Type="http://schemas.openxmlformats.org/officeDocument/2006/relationships/image" Target="../media/image14.png"/><Relationship Id="rId1" Type="http://schemas.openxmlformats.org/officeDocument/2006/relationships/tags" Target="../tags/tag9.xml"/><Relationship Id="rId6" Type="http://schemas.openxmlformats.org/officeDocument/2006/relationships/tags" Target="../tags/tag14.xml"/><Relationship Id="rId11" Type="http://schemas.openxmlformats.org/officeDocument/2006/relationships/image" Target="../media/image9.png"/><Relationship Id="rId5" Type="http://schemas.openxmlformats.org/officeDocument/2006/relationships/tags" Target="../tags/tag13.xml"/><Relationship Id="rId15" Type="http://schemas.openxmlformats.org/officeDocument/2006/relationships/image" Target="../media/image13.png"/><Relationship Id="rId10" Type="http://schemas.openxmlformats.org/officeDocument/2006/relationships/notesSlide" Target="../notesSlides/notesSlide6.xml"/><Relationship Id="rId4" Type="http://schemas.openxmlformats.org/officeDocument/2006/relationships/tags" Target="../tags/tag12.xml"/><Relationship Id="rId9" Type="http://schemas.openxmlformats.org/officeDocument/2006/relationships/slideLayout" Target="../slideLayouts/slideLayout2.xml"/><Relationship Id="rId1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8.png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7" Type="http://schemas.openxmlformats.org/officeDocument/2006/relationships/image" Target="../media/image20.png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tags" Target="../tags/tag23.xml"/><Relationship Id="rId7" Type="http://schemas.openxmlformats.org/officeDocument/2006/relationships/image" Target="../media/image21.emf"/><Relationship Id="rId2" Type="http://schemas.openxmlformats.org/officeDocument/2006/relationships/tags" Target="../tags/tag2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B48EBCAC-9DD6-4B20-85AF-93B32A5DBC41}" type="slidenum">
              <a:rPr lang="en-US" altLang="en-US">
                <a:solidFill>
                  <a:srgbClr val="000000"/>
                </a:solidFill>
              </a:rPr>
              <a:pPr/>
              <a:t>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4375" y="1338263"/>
            <a:ext cx="7623175" cy="1447800"/>
          </a:xfrm>
        </p:spPr>
        <p:txBody>
          <a:bodyPr/>
          <a:lstStyle/>
          <a:p>
            <a:r>
              <a:rPr lang="en-US" altLang="en-US" sz="38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Walk based Proximity Measures in Directed Graphs</a:t>
            </a:r>
            <a:endParaRPr lang="en-US" altLang="en-US" sz="38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19300" y="4167188"/>
            <a:ext cx="7124700" cy="1752600"/>
          </a:xfrm>
        </p:spPr>
        <p:txBody>
          <a:bodyPr/>
          <a:lstStyle/>
          <a:p>
            <a:r>
              <a:rPr lang="en-US" altLang="en-US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eaker:</a:t>
            </a:r>
            <a:r>
              <a:rPr lang="en-US" altLang="en-US" b="1" dirty="0" smtClean="0">
                <a:latin typeface="Garamond" pitchFamily="18" charset="0"/>
              </a:rPr>
              <a:t>   </a:t>
            </a:r>
            <a:r>
              <a:rPr lang="zh-CN" alt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WenQuanYi Micro Hei" panose="020B0606030804020204" pitchFamily="34" charset="-128"/>
              </a:rPr>
              <a:t>李 寰</a:t>
            </a:r>
            <a:endParaRPr lang="en-US" altLang="en-US" b="1" dirty="0">
              <a:latin typeface="Microsoft YaHei" panose="020B0503020204020204" pitchFamily="34" charset="-122"/>
              <a:ea typeface="Microsoft YaHei" panose="020B0503020204020204" pitchFamily="34" charset="-122"/>
              <a:cs typeface="WenQuanYi Micro Hei" panose="020B0606030804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17484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 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7013" cy="4525963"/>
          </a:xfrm>
        </p:spPr>
        <p:txBody>
          <a:bodyPr/>
          <a:lstStyle/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84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85427925"/>
              </p:ext>
            </p:extLst>
          </p:nvPr>
        </p:nvGraphicFramePr>
        <p:xfrm>
          <a:off x="5141913" y="1676400"/>
          <a:ext cx="3762375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6" name="Visio" r:id="rId9" imgW="5289194" imgH="1988515" progId="Visio.Drawing.11">
                  <p:embed/>
                </p:oleObj>
              </mc:Choice>
              <mc:Fallback>
                <p:oleObj name="Visio" r:id="rId9" imgW="5289194" imgH="1988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913" y="1676400"/>
                        <a:ext cx="3762375" cy="145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06532788"/>
              </p:ext>
            </p:extLst>
          </p:nvPr>
        </p:nvGraphicFramePr>
        <p:xfrm>
          <a:off x="5116513" y="3616325"/>
          <a:ext cx="3875087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7" name="Visio" r:id="rId11" imgW="5289194" imgH="2888590" progId="Visio.Drawing.11">
                  <p:embed/>
                </p:oleObj>
              </mc:Choice>
              <mc:Fallback>
                <p:oleObj name="Visio" r:id="rId11" imgW="5289194" imgH="2888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3616325"/>
                        <a:ext cx="3875087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83653"/>
              </p:ext>
            </p:extLst>
          </p:nvPr>
        </p:nvGraphicFramePr>
        <p:xfrm>
          <a:off x="152400" y="1757363"/>
          <a:ext cx="40195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8" name="Visio" r:id="rId13" imgW="5186172" imgH="754685" progId="Visio.Drawing.11">
                  <p:embed/>
                </p:oleObj>
              </mc:Choice>
              <mc:Fallback>
                <p:oleObj name="Visio" r:id="rId13" imgW="5186172" imgH="754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7363"/>
                        <a:ext cx="401955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47492"/>
              </p:ext>
            </p:extLst>
          </p:nvPr>
        </p:nvGraphicFramePr>
        <p:xfrm>
          <a:off x="155575" y="3659188"/>
          <a:ext cx="402907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9" name="Visio" r:id="rId15" imgW="5186172" imgH="1870558" progId="Visio.Drawing.11">
                  <p:embed/>
                </p:oleObj>
              </mc:Choice>
              <mc:Fallback>
                <p:oleObj name="Visio" r:id="rId15" imgW="5186172" imgH="1870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3659188"/>
                        <a:ext cx="4029075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AutoShape 16"/>
          <p:cNvSpPr>
            <a:spLocks noChangeArrowheads="1"/>
          </p:cNvSpPr>
          <p:nvPr/>
        </p:nvSpPr>
        <p:spPr bwMode="auto">
          <a:xfrm>
            <a:off x="4419600" y="24384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AutoShape 17"/>
          <p:cNvSpPr>
            <a:spLocks noChangeArrowheads="1"/>
          </p:cNvSpPr>
          <p:nvPr/>
        </p:nvSpPr>
        <p:spPr bwMode="auto">
          <a:xfrm>
            <a:off x="4419600" y="4495800"/>
            <a:ext cx="685800" cy="4572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Issue 1: “Degree-1 node</a:t>
            </a:r>
            <a:r>
              <a:rPr lang="en-US" altLang="zh-CN" sz="3200" b="1" dirty="0">
                <a:latin typeface="Open Sans" charset="0"/>
                <a:ea typeface="Open Sans" charset="0"/>
                <a:cs typeface="Open Sans" charset="0"/>
              </a:rPr>
              <a:t>”</a:t>
            </a:r>
            <a:r>
              <a:rPr lang="en-US" altLang="zh-CN" sz="3200" b="1" dirty="0" smtClean="0">
                <a:latin typeface="Open Sans" charset="0"/>
                <a:ea typeface="Open Sans" charset="0"/>
                <a:cs typeface="Open Sans" charset="0"/>
              </a:rPr>
              <a:t> effect</a:t>
            </a:r>
            <a:endParaRPr 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18" name="Rectangle 3 2"/>
          <p:cNvSpPr txBox="1">
            <a:spLocks noChangeArrowheads="1"/>
          </p:cNvSpPr>
          <p:nvPr/>
        </p:nvSpPr>
        <p:spPr bwMode="auto">
          <a:xfrm>
            <a:off x="4259262" y="990600"/>
            <a:ext cx="473233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roduce an absorbing node</a:t>
            </a: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810" y="2667000"/>
            <a:ext cx="1676190" cy="2514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63571"/>
            <a:ext cx="1676190" cy="25142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963" y="3209195"/>
            <a:ext cx="1999237" cy="251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791200"/>
            <a:ext cx="2012952" cy="25142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774757883"/>
      </p:ext>
    </p:extLst>
  </p:cSld>
  <p:clrMapOvr>
    <a:masterClrMapping/>
  </p:clrMapOvr>
  <p:transition advTm="154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8" grpId="0" animBg="1"/>
      <p:bldP spid="85009" grpId="0" animBg="1"/>
      <p:bldP spid="1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sue 2: Weakly connected pair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05579"/>
              </p:ext>
            </p:extLst>
          </p:nvPr>
        </p:nvGraphicFramePr>
        <p:xfrm>
          <a:off x="2052638" y="1600200"/>
          <a:ext cx="50387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" name="Visio" r:id="rId7" imgW="5038954" imgH="751637" progId="Visio.Drawing.11">
                  <p:embed/>
                </p:oleObj>
              </mc:Choice>
              <mc:Fallback>
                <p:oleObj name="Visio" r:id="rId7" imgW="5038954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600200"/>
                        <a:ext cx="50387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419600" y="3352800"/>
            <a:ext cx="457200" cy="838200"/>
          </a:xfrm>
          <a:prstGeom prst="downArrow">
            <a:avLst>
              <a:gd name="adj1" fmla="val 50000"/>
              <a:gd name="adj2" fmla="val 4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1542707"/>
              </p:ext>
            </p:extLst>
          </p:nvPr>
        </p:nvGraphicFramePr>
        <p:xfrm>
          <a:off x="2057400" y="4279900"/>
          <a:ext cx="503872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" name="Visio" r:id="rId9" imgW="5038954" imgH="1130503" progId="Visio.Drawing.11">
                  <p:embed/>
                </p:oleObj>
              </mc:Choice>
              <mc:Fallback>
                <p:oleObj name="Visio" r:id="rId9" imgW="5038954" imgH="11305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79900"/>
                        <a:ext cx="503872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 2"/>
          <p:cNvSpPr txBox="1">
            <a:spLocks noChangeArrowheads="1"/>
          </p:cNvSpPr>
          <p:nvPr/>
        </p:nvSpPr>
        <p:spPr bwMode="auto">
          <a:xfrm>
            <a:off x="609600" y="3311525"/>
            <a:ext cx="358140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rtial symmetry</a:t>
            </a:r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0057" y="2667000"/>
            <a:ext cx="3913143" cy="30171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638800"/>
            <a:ext cx="6153143" cy="30171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7327379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ving ep(</a:t>
            </a:r>
            <a:r>
              <a:rPr lang="en-US" altLang="en-US" sz="32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-&gt; j)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5240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87925"/>
          </a:xfrm>
        </p:spPr>
        <p:txBody>
          <a:bodyPr/>
          <a:lstStyle/>
          <a:p>
            <a:r>
              <a:rPr lang="en-US" sz="2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generalized 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oltag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alculating</a:t>
            </a: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,             ,</a:t>
            </a: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plit                                                  and 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zh-CN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n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zh-CN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2254343"/>
            <a:ext cx="2408686" cy="30841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764562"/>
            <a:ext cx="655238" cy="20723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2743200"/>
            <a:ext cx="667429" cy="24381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1276" y="2743200"/>
            <a:ext cx="2657524" cy="42209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8800" y="3505200"/>
            <a:ext cx="3008000" cy="95390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6933" y="3749086"/>
            <a:ext cx="1770667" cy="36571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9486" y="4876800"/>
            <a:ext cx="3821714" cy="31542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48" y="5625143"/>
            <a:ext cx="5404952" cy="470857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48419"/>
            <a:ext cx="5950476" cy="280381"/>
          </a:xfrm>
          <a:prstGeom prst="rect">
            <a:avLst/>
          </a:prstGeom>
        </p:spPr>
      </p:pic>
      <p:sp>
        <p:nvSpPr>
          <p:cNvPr id="18" name="Rectangular Callout 17"/>
          <p:cNvSpPr/>
          <p:nvPr/>
        </p:nvSpPr>
        <p:spPr>
          <a:xfrm>
            <a:off x="5105400" y="4191000"/>
            <a:ext cx="3733800" cy="843514"/>
          </a:xfrm>
          <a:prstGeom prst="wedgeRectCallout">
            <a:avLst>
              <a:gd name="adj1" fmla="val -62080"/>
              <a:gd name="adj2" fmla="val 105918"/>
            </a:avLst>
          </a:prstGeom>
          <a:solidFill>
            <a:schemeClr val="bg1"/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all                   requires   </a:t>
            </a:r>
          </a:p>
          <a:p>
            <a:r>
              <a:rPr lang="en-US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     matrix inversions </a:t>
            </a:r>
            <a:endParaRPr lang="en-US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962400" y="5562600"/>
            <a:ext cx="1219200" cy="45719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4" name="Picture 23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0086" y="4343400"/>
            <a:ext cx="916114" cy="226286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4648200"/>
            <a:ext cx="558171" cy="2454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87913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proximiti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22018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ved by Block Matrix Inversion Lemma</a:t>
            </a:r>
          </a:p>
          <a:p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l-pair </a:t>
            </a:r>
            <a:r>
              <a:rPr lang="en-US" altLang="zh-CN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lities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e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or all pair of nodes, compute  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 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75110"/>
            <a:ext cx="1775238" cy="2712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4868862"/>
            <a:ext cx="3466666" cy="3885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2457" y="5684548"/>
            <a:ext cx="4002743" cy="3273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038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solution for one-pair proximity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3192462"/>
            <a:ext cx="8229600" cy="3540125"/>
          </a:xfrm>
        </p:spPr>
        <p:txBody>
          <a:bodyPr/>
          <a:lstStyle/>
          <a:p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st </a:t>
            </a:r>
            <a:r>
              <a:rPr 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lution to </a:t>
            </a:r>
            <a:r>
              <a:rPr lang="en-US" altLang="zh-CN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e</a:t>
            </a:r>
            <a:r>
              <a:rPr 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pair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need two columns of </a:t>
            </a:r>
            <a:r>
              <a:rPr 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ylor expansion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uting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baseline="30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column of </a:t>
            </a:r>
            <a:r>
              <a:rPr lang="en-US" sz="2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Q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44662"/>
            <a:ext cx="6553200" cy="1159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514124"/>
            <a:ext cx="3897905" cy="28647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8124" y="5657124"/>
            <a:ext cx="5438476" cy="286476"/>
          </a:xfrm>
          <a:prstGeom prst="rect">
            <a:avLst/>
          </a:prstGeom>
        </p:spPr>
      </p:pic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2766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2578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295400" y="1219200"/>
            <a:ext cx="1447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7162800" y="1219200"/>
            <a:ext cx="304800" cy="1219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4" name="AutoShape 9"/>
          <p:cNvSpPr>
            <a:spLocks/>
          </p:cNvSpPr>
          <p:nvPr/>
        </p:nvSpPr>
        <p:spPr bwMode="auto">
          <a:xfrm rot="5400000">
            <a:off x="6362700" y="17907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AutoShape 10"/>
          <p:cNvSpPr>
            <a:spLocks/>
          </p:cNvSpPr>
          <p:nvPr/>
        </p:nvSpPr>
        <p:spPr bwMode="auto">
          <a:xfrm rot="5400000">
            <a:off x="5600700" y="1181100"/>
            <a:ext cx="228600" cy="3048000"/>
          </a:xfrm>
          <a:prstGeom prst="rightBrace">
            <a:avLst>
              <a:gd name="adj1" fmla="val 1111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AutoShape 11"/>
          <p:cNvSpPr>
            <a:spLocks/>
          </p:cNvSpPr>
          <p:nvPr/>
        </p:nvSpPr>
        <p:spPr bwMode="auto">
          <a:xfrm rot="5400000">
            <a:off x="4495800" y="228600"/>
            <a:ext cx="228600" cy="5257800"/>
          </a:xfrm>
          <a:prstGeom prst="rightBrace">
            <a:avLst>
              <a:gd name="adj1" fmla="val 1916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2819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47244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6705600" y="16002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/>
              <a:t>x</a:t>
            </a: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685800" y="1524000"/>
            <a:ext cx="45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dirty="0"/>
              <a:t>….</a:t>
            </a:r>
          </a:p>
        </p:txBody>
      </p:sp>
      <p:sp>
        <p:nvSpPr>
          <p:cNvPr id="8" name="Rectangular Callout 7"/>
          <p:cNvSpPr/>
          <p:nvPr/>
        </p:nvSpPr>
        <p:spPr>
          <a:xfrm>
            <a:off x="6646628" y="3196423"/>
            <a:ext cx="2268772" cy="765977"/>
          </a:xfrm>
          <a:prstGeom prst="wedgeRectCallout">
            <a:avLst>
              <a:gd name="adj1" fmla="val -136361"/>
              <a:gd name="adj2" fmla="val -76363"/>
            </a:avLst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 complexity</a:t>
            </a:r>
          </a:p>
          <a:p>
            <a:pPr algn="ctr"/>
            <a:endParaRPr lang="en-US" dirty="0">
              <a:solidFill>
                <a:schemeClr val="tx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9086" y="3659914"/>
            <a:ext cx="1232914" cy="2262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296925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21" grpId="0"/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xperimental result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Effectiveness</a:t>
            </a:r>
          </a:p>
          <a:p>
            <a:pPr lvl="1"/>
            <a:r>
              <a:rPr lang="en-US" altLang="en-US" sz="2400" dirty="0"/>
              <a:t>Link Prediction</a:t>
            </a:r>
          </a:p>
          <a:p>
            <a:pPr lvl="2"/>
            <a:r>
              <a:rPr lang="en-US" altLang="en-US" sz="2400" dirty="0"/>
              <a:t>Existence</a:t>
            </a:r>
          </a:p>
          <a:p>
            <a:pPr lvl="2"/>
            <a:r>
              <a:rPr lang="en-US" altLang="en-US" sz="2400" dirty="0" smtClean="0"/>
              <a:t>Direction</a:t>
            </a:r>
          </a:p>
          <a:p>
            <a:pPr lvl="2"/>
            <a:endParaRPr lang="en-US" altLang="en-US" sz="2400" dirty="0"/>
          </a:p>
          <a:p>
            <a:r>
              <a:rPr lang="en-US" altLang="en-US" sz="2400" dirty="0"/>
              <a:t>Efficiency</a:t>
            </a:r>
          </a:p>
          <a:p>
            <a:pPr lvl="1"/>
            <a:r>
              <a:rPr lang="en-US" altLang="en-US" sz="2400" dirty="0" smtClean="0"/>
              <a:t>Fast all-pair proximities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Fast one-pair proximity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8936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Datasets (all real)</a:t>
            </a:r>
          </a:p>
        </p:txBody>
      </p:sp>
      <p:graphicFrame>
        <p:nvGraphicFramePr>
          <p:cNvPr id="10300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416360"/>
              </p:ext>
            </p:extLst>
          </p:nvPr>
        </p:nvGraphicFramePr>
        <p:xfrm>
          <a:off x="457200" y="1676400"/>
          <a:ext cx="8229600" cy="3860800"/>
        </p:xfrm>
        <a:graphic>
          <a:graphicData uri="http://schemas.openxmlformats.org/drawingml/2006/table">
            <a:tbl>
              <a:tblPr/>
              <a:tblGrid>
                <a:gridCol w="1357313"/>
                <a:gridCol w="1527175"/>
                <a:gridCol w="1527175"/>
                <a:gridCol w="3817937"/>
              </a:tblGrid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od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dge 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Dire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links to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contac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7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509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trust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2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53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-cites-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4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3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11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Who-email to-wh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822370"/>
      </p:ext>
    </p:extLst>
  </p:cSld>
  <p:clrMapOvr>
    <a:masterClrMapping/>
  </p:clrMapOvr>
  <p:transition advTm="14594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3" name="Picture 5" descr="hist_ne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49213" y="3368675"/>
            <a:ext cx="6907213" cy="356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52" name="Picture 4" descr="hist_po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9"/>
          <a:stretch>
            <a:fillRect/>
          </a:stretch>
        </p:blipFill>
        <p:spPr bwMode="auto">
          <a:xfrm>
            <a:off x="-30163" y="152400"/>
            <a:ext cx="6907213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581400" y="427037"/>
            <a:ext cx="5410200" cy="1096963"/>
          </a:xfrm>
        </p:spPr>
        <p:txBody>
          <a:bodyPr/>
          <a:lstStyle/>
          <a:p>
            <a:pPr algn="r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6705600" y="4724400"/>
            <a:ext cx="1214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no link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6477000" y="1905000"/>
            <a:ext cx="145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/>
              <a:t>with link</a:t>
            </a:r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914400" y="37338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density</a:t>
            </a: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09600" y="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/>
              <a:t>dens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6781800" y="1524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 2"/>
          <p:cNvSpPr/>
          <p:nvPr/>
        </p:nvSpPr>
        <p:spPr>
          <a:xfrm>
            <a:off x="6858000" y="6096000"/>
            <a:ext cx="1905000" cy="152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2667000"/>
            <a:ext cx="2850742" cy="3017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6096000"/>
            <a:ext cx="2850742" cy="301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9782101"/>
      </p:ext>
    </p:extLst>
  </p:cSld>
  <p:clrMapOvr>
    <a:masterClrMapping/>
  </p:clrMapOvr>
  <p:transition advTm="43438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existence</a:t>
            </a:r>
          </a:p>
        </p:txBody>
      </p:sp>
      <p:graphicFrame>
        <p:nvGraphicFramePr>
          <p:cNvPr id="254000" name="Group 4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12109"/>
              </p:ext>
            </p:extLst>
          </p:nvPr>
        </p:nvGraphicFramePr>
        <p:xfrm>
          <a:off x="457200" y="2438400"/>
          <a:ext cx="8229600" cy="3667126"/>
        </p:xfrm>
        <a:graphic>
          <a:graphicData uri="http://schemas.openxmlformats.org/drawingml/2006/table">
            <a:tbl>
              <a:tblPr/>
              <a:tblGrid>
                <a:gridCol w="3124200"/>
                <a:gridCol w="5105400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Data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W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65.4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P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79.6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1.5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C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86.7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Open Sans" charset="0"/>
                          <a:ea typeface="Open Sans" charset="0"/>
                          <a:cs typeface="Open Sans" charset="0"/>
                        </a:rPr>
                        <a:t>92.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143000"/>
            <a:ext cx="8610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Q: Given a pair of nodes </a:t>
            </a:r>
            <a:r>
              <a:rPr lang="en-US" altLang="en-US" sz="2400" kern="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kern="0" dirty="0">
                <a:latin typeface="Open Sans" charset="0"/>
                <a:ea typeface="Open Sans" charset="0"/>
                <a:cs typeface="Open Sans" charset="0"/>
              </a:rPr>
              <a:t> 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and j, is there a link between j and j?</a:t>
            </a:r>
          </a:p>
          <a:p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A: Yes </a:t>
            </a:r>
            <a:r>
              <a:rPr lang="en-US" altLang="en-US" sz="2400" kern="0" dirty="0" err="1" smtClean="0">
                <a:latin typeface="Open Sans" charset="0"/>
                <a:ea typeface="Open Sans" charset="0"/>
                <a:cs typeface="Open Sans" charset="0"/>
              </a:rPr>
              <a:t>iff</a:t>
            </a:r>
            <a:r>
              <a:rPr lang="en-US" altLang="en-US" sz="2400" kern="0" dirty="0" smtClean="0">
                <a:latin typeface="Open Sans" charset="0"/>
                <a:ea typeface="Open Sans" charset="0"/>
                <a:cs typeface="Open Sans" charset="0"/>
              </a:rPr>
              <a:t>                                        reaches a given threshold</a:t>
            </a:r>
          </a:p>
          <a:p>
            <a:endParaRPr lang="en-US" altLang="en-US" sz="2400" kern="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658" y="2060486"/>
            <a:ext cx="2850742" cy="301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918225"/>
      </p:ext>
    </p:extLst>
  </p:cSld>
  <p:clrMapOvr>
    <a:masterClrMapping/>
  </p:clrMapOvr>
  <p:transition advTm="356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096000" y="5559425"/>
            <a:ext cx="2133600" cy="476250"/>
          </a:xfrm>
          <a:prstGeom prst="rect">
            <a:avLst/>
          </a:prstGeom>
        </p:spPr>
        <p:txBody>
          <a:bodyPr/>
          <a:lstStyle/>
          <a:p>
            <a:fld id="{6DBCEC19-E40B-474C-ACEF-DFDD24DF8AA9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Link Prediction: direction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Q: Given the existence of th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link between </a:t>
            </a:r>
            <a:r>
              <a:rPr lang="en-US" altLang="en-US" sz="2400" dirty="0" err="1" smtClean="0">
                <a:latin typeface="Open Sans" charset="0"/>
                <a:ea typeface="Open Sans" charset="0"/>
                <a:cs typeface="Open Sans" charset="0"/>
              </a:rPr>
              <a:t>i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and j, </a:t>
            </a:r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what is the direction of the link?</a:t>
            </a:r>
          </a:p>
          <a:p>
            <a:r>
              <a:rPr lang="en-US" altLang="en-US" sz="2400" dirty="0">
                <a:latin typeface="Open Sans" charset="0"/>
                <a:ea typeface="Open Sans" charset="0"/>
                <a:cs typeface="Open Sans" charset="0"/>
              </a:rPr>
              <a:t>A: Compare </a:t>
            </a:r>
            <a:r>
              <a:rPr lang="en-US" altLang="en-US" sz="2400" dirty="0" smtClean="0">
                <a:latin typeface="Open Sans" charset="0"/>
                <a:ea typeface="Open Sans" charset="0"/>
                <a:cs typeface="Open Sans" charset="0"/>
              </a:rPr>
              <a:t>                 and                  , pick the greater one</a:t>
            </a:r>
            <a:endParaRPr lang="en-US" altLang="en-US" sz="2400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08900" name="Picture 4 1" descr="hist_dirlink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0975"/>
            <a:ext cx="6407150" cy="337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4191000" y="2438400"/>
            <a:ext cx="0" cy="365760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4267200" y="2601913"/>
            <a:ext cx="839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FF3300"/>
                </a:solidFill>
                <a:ea typeface="宋体" charset="0"/>
              </a:rPr>
              <a:t>&gt;70%</a:t>
            </a:r>
            <a:endParaRPr lang="en-US" altLang="en-US" sz="2000" b="1">
              <a:solidFill>
                <a:srgbClr val="FF3300"/>
              </a:solidFill>
            </a:endParaRP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296862" y="2743200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A50021"/>
                </a:solidFill>
              </a:rPr>
              <a:t>density</a:t>
            </a: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4714" y="2060486"/>
            <a:ext cx="1221486" cy="30171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5914" y="2060486"/>
            <a:ext cx="1221486" cy="30171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0" y="5791200"/>
            <a:ext cx="2375619" cy="251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6657710"/>
      </p:ext>
    </p:extLst>
  </p:cSld>
  <p:clrMapOvr>
    <a:masterClrMapping/>
  </p:clrMapOvr>
  <p:transition advTm="6731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08901" grpId="0" animBg="1"/>
      <p:bldP spid="208902" grpId="0"/>
      <p:bldP spid="20890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ommender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s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828800" y="1589088"/>
            <a:ext cx="534988" cy="4937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Oval 8"/>
          <p:cNvSpPr>
            <a:spLocks noChangeArrowheads="1"/>
          </p:cNvSpPr>
          <p:nvPr/>
        </p:nvSpPr>
        <p:spPr bwMode="auto">
          <a:xfrm>
            <a:off x="1881188" y="32607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Oval 9"/>
          <p:cNvSpPr>
            <a:spLocks noChangeArrowheads="1"/>
          </p:cNvSpPr>
          <p:nvPr/>
        </p:nvSpPr>
        <p:spPr bwMode="auto">
          <a:xfrm>
            <a:off x="1938338" y="5076825"/>
            <a:ext cx="534987" cy="4937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746125" y="15192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Alic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758825" y="3386138"/>
            <a:ext cx="885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b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671513" y="5145088"/>
            <a:ext cx="1084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arlie</a:t>
            </a:r>
          </a:p>
        </p:txBody>
      </p:sp>
      <p:pic>
        <p:nvPicPr>
          <p:cNvPr id="17428" name="Picture 20" descr="kill-bi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100263"/>
            <a:ext cx="639762" cy="89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9" name="Picture 21" descr="flushed_awa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962025"/>
            <a:ext cx="706438" cy="93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30" name="Picture 22" descr="departed-poster-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5057775"/>
            <a:ext cx="1203325" cy="91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378075" y="1519238"/>
            <a:ext cx="220980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363788" y="1800225"/>
            <a:ext cx="2238375" cy="871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V="1">
            <a:off x="2405063" y="2686050"/>
            <a:ext cx="2225675" cy="858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2419350" y="3559175"/>
            <a:ext cx="1955800" cy="192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2476500" y="5373688"/>
            <a:ext cx="1927225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7436" name="Picture 28" descr="million-dollar-bab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75" y="3208338"/>
            <a:ext cx="8191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Line 29"/>
          <p:cNvSpPr>
            <a:spLocks noChangeShapeType="1"/>
          </p:cNvSpPr>
          <p:nvPr/>
        </p:nvSpPr>
        <p:spPr bwMode="auto">
          <a:xfrm flipV="1">
            <a:off x="2489200" y="3797300"/>
            <a:ext cx="2068513" cy="156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2433638" y="3544888"/>
            <a:ext cx="215265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656263" y="2925763"/>
            <a:ext cx="3262312" cy="1044575"/>
          </a:xfrm>
          <a:prstGeom prst="rect">
            <a:avLst/>
          </a:prstGeom>
          <a:noFill/>
          <a:ln w="3810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at are the top k movie recommendations fo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in IMDB?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 M. Brand. A random walks perspective on maximizing satisfaction and profit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‘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922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all-pair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proximities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0949" name="Picture 5" descr="sca_all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554788" cy="512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950" name="Text Box 6"/>
          <p:cNvSpPr txBox="1">
            <a:spLocks noChangeArrowheads="1"/>
          </p:cNvSpPr>
          <p:nvPr/>
        </p:nvSpPr>
        <p:spPr bwMode="auto">
          <a:xfrm>
            <a:off x="5183188" y="5119688"/>
            <a:ext cx="2360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85800" y="12954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4191000" y="2209800"/>
            <a:ext cx="2209800" cy="1143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3" name="Text Box 9"/>
          <p:cNvSpPr txBox="1">
            <a:spLocks noChangeArrowheads="1"/>
          </p:cNvSpPr>
          <p:nvPr/>
        </p:nvSpPr>
        <p:spPr bwMode="auto">
          <a:xfrm>
            <a:off x="4098925" y="19050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0954" name="Text Box 10"/>
          <p:cNvSpPr txBox="1">
            <a:spLocks noChangeArrowheads="1"/>
          </p:cNvSpPr>
          <p:nvPr/>
        </p:nvSpPr>
        <p:spPr bwMode="auto">
          <a:xfrm>
            <a:off x="1219200" y="3962400"/>
            <a:ext cx="174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All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0955" name="Text Box 11"/>
          <p:cNvSpPr txBox="1">
            <a:spLocks noChangeArrowheads="1"/>
          </p:cNvSpPr>
          <p:nvPr/>
        </p:nvSpPr>
        <p:spPr bwMode="auto">
          <a:xfrm>
            <a:off x="6899275" y="1981200"/>
            <a:ext cx="1254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1,000x</a:t>
            </a:r>
          </a:p>
          <a:p>
            <a:r>
              <a:rPr lang="en-US" altLang="zh-CN" sz="28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2800">
              <a:solidFill>
                <a:srgbClr val="FF3300"/>
              </a:solidFill>
            </a:endParaRPr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>
            <a:off x="6781800" y="1447800"/>
            <a:ext cx="0" cy="2286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1112"/>
      </p:ext>
    </p:extLst>
  </p:cSld>
  <p:clrMapOvr>
    <a:masterClrMapping/>
  </p:clrMapOvr>
  <p:transition advTm="20563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charset="0"/>
                <a:ea typeface="Open Sans" charset="0"/>
                <a:cs typeface="Open Sans" charset="0"/>
              </a:rPr>
              <a:t>Efficiency: Fast </a:t>
            </a:r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one-pair proximity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pic>
        <p:nvPicPr>
          <p:cNvPr id="211972" name="Picture 4" descr="sca_one_n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7" y="838200"/>
            <a:ext cx="6535738" cy="526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5267325" y="4876800"/>
            <a:ext cx="2360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Size of Graph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769937" y="1143000"/>
            <a:ext cx="196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charset="0"/>
              </a:rPr>
              <a:t> Time (sec)</a:t>
            </a:r>
          </a:p>
        </p:txBody>
      </p:sp>
      <p:sp>
        <p:nvSpPr>
          <p:cNvPr id="211975" name="Rectangle 7"/>
          <p:cNvSpPr>
            <a:spLocks noChangeArrowheads="1"/>
          </p:cNvSpPr>
          <p:nvPr/>
        </p:nvSpPr>
        <p:spPr bwMode="auto">
          <a:xfrm>
            <a:off x="4198937" y="1981200"/>
            <a:ext cx="2362200" cy="137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Rectangle 8"/>
          <p:cNvSpPr>
            <a:spLocks noChangeArrowheads="1"/>
          </p:cNvSpPr>
          <p:nvPr/>
        </p:nvSpPr>
        <p:spPr bwMode="auto">
          <a:xfrm>
            <a:off x="1227137" y="3810000"/>
            <a:ext cx="23622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7" name="Rectangle 9"/>
          <p:cNvSpPr>
            <a:spLocks noChangeArrowheads="1"/>
          </p:cNvSpPr>
          <p:nvPr/>
        </p:nvSpPr>
        <p:spPr bwMode="auto">
          <a:xfrm>
            <a:off x="3513137" y="3581400"/>
            <a:ext cx="2819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8" name="Text Box 10"/>
          <p:cNvSpPr txBox="1">
            <a:spLocks noChangeArrowheads="1"/>
          </p:cNvSpPr>
          <p:nvPr/>
        </p:nvSpPr>
        <p:spPr bwMode="auto">
          <a:xfrm>
            <a:off x="1379537" y="4267200"/>
            <a:ext cx="197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FF3300"/>
                </a:solidFill>
                <a:ea typeface="宋体" charset="0"/>
              </a:rPr>
              <a:t>FastOneDAP</a:t>
            </a:r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4259262" y="1752600"/>
            <a:ext cx="2201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  <a:ea typeface="宋体" charset="0"/>
              </a:rPr>
              <a:t>Straight-Solver</a:t>
            </a:r>
            <a:endParaRPr lang="en-US" altLang="en-US" sz="2400">
              <a:solidFill>
                <a:srgbClr val="0000FF"/>
              </a:solidFill>
            </a:endParaRPr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>
            <a:off x="6713537" y="1524000"/>
            <a:ext cx="0" cy="3048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82" name="Text Box 14"/>
          <p:cNvSpPr txBox="1">
            <a:spLocks noChangeArrowheads="1"/>
          </p:cNvSpPr>
          <p:nvPr/>
        </p:nvSpPr>
        <p:spPr bwMode="auto">
          <a:xfrm>
            <a:off x="7059612" y="2209800"/>
            <a:ext cx="16271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1,0000x</a:t>
            </a:r>
          </a:p>
          <a:p>
            <a:r>
              <a:rPr lang="en-US" altLang="zh-CN" sz="3200">
                <a:solidFill>
                  <a:srgbClr val="FF3300"/>
                </a:solidFill>
                <a:ea typeface="宋体" charset="0"/>
              </a:rPr>
              <a:t>faster!</a:t>
            </a:r>
            <a:endParaRPr lang="en-US" altLang="en-US" sz="320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18962"/>
      </p:ext>
    </p:extLst>
  </p:cSld>
  <p:clrMapOvr>
    <a:masterClrMapping/>
  </p:clrMapOvr>
  <p:transition advTm="7125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uitively</a:t>
            </a:r>
            <a:r>
              <a:rPr lang="en-US" altLang="en-US" sz="2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long walk always ends up in stationary distribution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uppose the walk length is T, then the expected number it visits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s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average time between two visits is</a:t>
            </a:r>
          </a:p>
          <a:p>
            <a:pPr lvl="1"/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igorously pro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ed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</a:t>
            </a:r>
            <a:r>
              <a:rPr lang="en-US" altLang="zh-CN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rong Law of Large Numbers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endParaRPr lang="en-US" sz="2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zh-CN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. Blum, J. Hopcroft, &amp; R. Kannan. Foundations of Data Science. </a:t>
            </a:r>
            <a:r>
              <a:rPr lang="en-US" altLang="zh-CN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016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519" y="1219200"/>
            <a:ext cx="7835681" cy="1219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3800" y="3543314"/>
            <a:ext cx="161524" cy="1142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4133114"/>
            <a:ext cx="400762" cy="210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1533" y="4466886"/>
            <a:ext cx="1002667" cy="333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71967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ovász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Random walks on graphs: A survey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99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9" name="Content Placeholder 1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3159125"/>
          </a:xfrm>
        </p:spPr>
        <p:txBody>
          <a:bodyPr/>
          <a:lstStyle/>
          <a:p>
            <a:r>
              <a:rPr lang="en-US" sz="22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of</a:t>
            </a:r>
            <a:r>
              <a:rPr lang="en-US" altLang="en-US" sz="2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sz="22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sider a random walk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 </a:t>
            </a:r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rting at </a:t>
            </a:r>
            <a:r>
              <a:rPr 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random </a:t>
            </a:r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ariables</a:t>
            </a:r>
          </a:p>
          <a:p>
            <a:pPr lvl="2"/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X = the first time w returns to </a:t>
            </a:r>
            <a:r>
              <a:rPr lang="en-US" sz="18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endParaRPr lang="en-US" sz="18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2"/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Y = the first time w returns to </a:t>
            </a:r>
            <a:r>
              <a:rPr lang="en-US" sz="18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sz="18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fter visiting j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y definition                      and 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eary X ≤ Y, and</a:t>
            </a:r>
          </a:p>
          <a:p>
            <a:pPr lvl="2"/>
            <a:r>
              <a:rPr lang="en-US" sz="16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r>
              <a:rPr 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so  </a:t>
            </a:r>
            <a:endParaRPr 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400" y="4468410"/>
            <a:ext cx="1185524" cy="33219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4495800"/>
            <a:ext cx="1528381" cy="25142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3076" y="4825019"/>
            <a:ext cx="3041524" cy="28038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8657" y="5181600"/>
            <a:ext cx="4908343" cy="226286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695" y="5486400"/>
            <a:ext cx="4505905" cy="33219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67843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lation to commute time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41" y="1219200"/>
            <a:ext cx="7822429" cy="1702383"/>
          </a:xfrm>
          <a:prstGeom prst="rect">
            <a:avLst/>
          </a:prstGeom>
        </p:spPr>
      </p:pic>
      <p:sp>
        <p:nvSpPr>
          <p:cNvPr id="6" name="Content Placeholder 1"/>
          <p:cNvSpPr txBox="1">
            <a:spLocks/>
          </p:cNvSpPr>
          <p:nvPr/>
        </p:nvSpPr>
        <p:spPr bwMode="auto">
          <a:xfrm>
            <a:off x="457200" y="2667000"/>
            <a:ext cx="82296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22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endParaRPr lang="en-US" sz="22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call that             is small whenever       </a:t>
            </a:r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s large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d for personalization</a:t>
            </a:r>
          </a:p>
          <a:p>
            <a:pPr lvl="1"/>
            <a:endParaRPr lang="en-US" sz="18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2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alleviate this</a:t>
            </a: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rkar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strict the length of random walk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1</a:t>
            </a:r>
            <a:endParaRPr 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ng et al.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uce the dependence on stationary distribution</a:t>
            </a:r>
            <a:r>
              <a:rPr lang="en-US" altLang="en-US" sz="20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2</a:t>
            </a:r>
            <a:endParaRPr 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048000"/>
            <a:ext cx="4855924" cy="50118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114" y="3962400"/>
            <a:ext cx="683886" cy="27657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9381" y="4079875"/>
            <a:ext cx="238019" cy="201143"/>
          </a:xfrm>
          <a:prstGeom prst="rect">
            <a:avLst/>
          </a:prstGeom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. Fast Incremental Proximity Search in Large Graph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180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2705100" y="2971800"/>
            <a:ext cx="3733800" cy="914400"/>
          </a:xfrm>
        </p:spPr>
        <p:txBody>
          <a:bodyPr anchor="ctr"/>
          <a:lstStyle/>
          <a:p>
            <a:pPr algn="ctr"/>
            <a:r>
              <a:rPr lang="en-US" altLang="en-US" sz="44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nd</a:t>
            </a:r>
            <a:endParaRPr lang="en-US" altLang="en-US" sz="44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081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ent-based search in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atabas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hakrabarti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Dynamic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n entity-relation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A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lmi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ristidi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Y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akonstantinou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  <a:r>
              <a:rPr lang="en-US" altLang="en-US" sz="1200" b="1" dirty="0" err="1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Rank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Authority-based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eyword </a:t>
            </a:r>
            <a:b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search 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atabases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VLDB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‘04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4546600" y="4156075"/>
            <a:ext cx="16256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2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4559300" y="2122488"/>
            <a:ext cx="1625600" cy="3762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 #1</a:t>
            </a:r>
          </a:p>
        </p:txBody>
      </p:sp>
      <p:sp>
        <p:nvSpPr>
          <p:cNvPr id="180234" name="Text Box 10"/>
          <p:cNvSpPr txBox="1">
            <a:spLocks noChangeArrowheads="1"/>
          </p:cNvSpPr>
          <p:nvPr/>
        </p:nvSpPr>
        <p:spPr bwMode="auto">
          <a:xfrm>
            <a:off x="749300" y="5497513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VM</a:t>
            </a:r>
          </a:p>
        </p:txBody>
      </p:sp>
      <p:sp>
        <p:nvSpPr>
          <p:cNvPr id="180236" name="Text Box 12"/>
          <p:cNvSpPr txBox="1">
            <a:spLocks noChangeArrowheads="1"/>
          </p:cNvSpPr>
          <p:nvPr/>
        </p:nvSpPr>
        <p:spPr bwMode="auto">
          <a:xfrm>
            <a:off x="365125" y="2166938"/>
            <a:ext cx="2046288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gin</a:t>
            </a:r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5348288" y="2536825"/>
            <a:ext cx="0" cy="153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43" name="Text Box 19"/>
          <p:cNvSpPr txBox="1">
            <a:spLocks noChangeArrowheads="1"/>
          </p:cNvSpPr>
          <p:nvPr/>
        </p:nvSpPr>
        <p:spPr bwMode="auto">
          <a:xfrm>
            <a:off x="746125" y="1449388"/>
            <a:ext cx="162560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ximum</a:t>
            </a:r>
          </a:p>
        </p:txBody>
      </p:sp>
      <p:sp>
        <p:nvSpPr>
          <p:cNvPr id="180244" name="Text Box 20"/>
          <p:cNvSpPr txBox="1">
            <a:spLocks noChangeArrowheads="1"/>
          </p:cNvSpPr>
          <p:nvPr/>
        </p:nvSpPr>
        <p:spPr bwMode="auto">
          <a:xfrm>
            <a:off x="558800" y="2927350"/>
            <a:ext cx="19018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lassification</a:t>
            </a:r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2851150" y="1519238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1" name="Line 27"/>
          <p:cNvSpPr>
            <a:spLocks noChangeShapeType="1"/>
          </p:cNvSpPr>
          <p:nvPr/>
        </p:nvSpPr>
        <p:spPr bwMode="auto">
          <a:xfrm>
            <a:off x="2341563" y="1814513"/>
            <a:ext cx="2189162" cy="376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2" name="Line 28"/>
          <p:cNvSpPr>
            <a:spLocks noChangeShapeType="1"/>
          </p:cNvSpPr>
          <p:nvPr/>
        </p:nvSpPr>
        <p:spPr bwMode="auto">
          <a:xfrm flipV="1">
            <a:off x="2427288" y="2322513"/>
            <a:ext cx="2103437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V="1">
            <a:off x="2443163" y="2409825"/>
            <a:ext cx="2103437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4" name="Text Box 30"/>
          <p:cNvSpPr txBox="1">
            <a:spLocks noChangeArrowheads="1"/>
          </p:cNvSpPr>
          <p:nvPr/>
        </p:nvSpPr>
        <p:spPr bwMode="auto">
          <a:xfrm>
            <a:off x="4049713" y="3152775"/>
            <a:ext cx="2306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cites-paper</a:t>
            </a:r>
          </a:p>
        </p:txBody>
      </p:sp>
      <p:sp>
        <p:nvSpPr>
          <p:cNvPr id="180255" name="Line 31"/>
          <p:cNvSpPr>
            <a:spLocks noChangeShapeType="1"/>
          </p:cNvSpPr>
          <p:nvPr/>
        </p:nvSpPr>
        <p:spPr bwMode="auto">
          <a:xfrm>
            <a:off x="2311400" y="4368800"/>
            <a:ext cx="2220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6" name="Text Box 32"/>
          <p:cNvSpPr txBox="1">
            <a:spLocks noChangeArrowheads="1"/>
          </p:cNvSpPr>
          <p:nvPr/>
        </p:nvSpPr>
        <p:spPr bwMode="auto">
          <a:xfrm>
            <a:off x="2495550" y="3833813"/>
            <a:ext cx="19446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per-has-word</a:t>
            </a:r>
          </a:p>
        </p:txBody>
      </p:sp>
      <p:sp>
        <p:nvSpPr>
          <p:cNvPr id="180257" name="Line 33"/>
          <p:cNvSpPr>
            <a:spLocks noChangeShapeType="1"/>
          </p:cNvSpPr>
          <p:nvPr/>
        </p:nvSpPr>
        <p:spPr bwMode="auto">
          <a:xfrm flipH="1">
            <a:off x="2224088" y="4368800"/>
            <a:ext cx="2293937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59" name="Text Box 35"/>
          <p:cNvSpPr txBox="1">
            <a:spLocks noChangeArrowheads="1"/>
          </p:cNvSpPr>
          <p:nvPr/>
        </p:nvSpPr>
        <p:spPr bwMode="auto">
          <a:xfrm>
            <a:off x="814388" y="416877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arge</a:t>
            </a:r>
          </a:p>
        </p:txBody>
      </p:sp>
      <p:sp>
        <p:nvSpPr>
          <p:cNvPr id="180260" name="Text Box 36"/>
          <p:cNvSpPr txBox="1">
            <a:spLocks noChangeArrowheads="1"/>
          </p:cNvSpPr>
          <p:nvPr/>
        </p:nvSpPr>
        <p:spPr bwMode="auto">
          <a:xfrm>
            <a:off x="769938" y="4835525"/>
            <a:ext cx="1495425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ale</a:t>
            </a:r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2297113" y="4354513"/>
            <a:ext cx="2263775" cy="666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80264" name="Text Box 40"/>
          <p:cNvSpPr txBox="1">
            <a:spLocks noChangeArrowheads="1"/>
          </p:cNvSpPr>
          <p:nvPr/>
        </p:nvSpPr>
        <p:spPr bwMode="auto">
          <a:xfrm>
            <a:off x="6400800" y="1900238"/>
            <a:ext cx="2351088" cy="1015663"/>
          </a:xfrm>
          <a:prstGeom prst="rect">
            <a:avLst/>
          </a:prstGeom>
          <a:noFill/>
          <a:ln w="571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ind top </a:t>
            </a:r>
            <a:r>
              <a:rPr lang="en-US" altLang="en-US" sz="2000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</a:t>
            </a:r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apers matching “SVM” in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BLP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54570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dom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alk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ased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ximity measures</a:t>
            </a:r>
            <a:b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directed graphs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981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24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)</a:t>
            </a:r>
            <a:endParaRPr lang="en-US" altLang="zh-CN" sz="2000" b="1" i="1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and commute times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 (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’08)</a:t>
            </a:r>
          </a:p>
          <a:p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cape probability</a:t>
            </a:r>
          </a:p>
          <a:p>
            <a:pPr lvl="1"/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2000" b="1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20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b="1" i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KDD ’07)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150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</a:t>
            </a:r>
            <a:r>
              <a:rPr lang="en-US" altLang="en-US" sz="32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tionary distribution      </a:t>
            </a:r>
          </a:p>
          <a:p>
            <a:pPr marL="0" indent="0"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2400" b="1" dirty="0">
              <a:solidFill>
                <a:srgbClr val="3333FF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nk web-pages by distribution satisfying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sonalized pagerank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</a:t>
            </a:r>
            <a:endParaRPr lang="en-US" altLang="zh-CN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sing a non-uniform restart distribution</a:t>
            </a: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4487" lvl="1" indent="0">
              <a:buNone/>
            </a:pP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.g.                when computing proximity from node </a:t>
            </a:r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  <a:p>
            <a:pPr lvl="1"/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in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L. Page. The anatomy of a large-scale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ypertextual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web search engine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‘9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Jeh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&amp; J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dom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Scaling personalized web search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 ’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3200400"/>
            <a:ext cx="2978743" cy="5504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4857" y="5088401"/>
            <a:ext cx="2909258" cy="34925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5562" y="5835114"/>
            <a:ext cx="808229" cy="18468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1629" y="1416743"/>
            <a:ext cx="1290971" cy="25965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25185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times</a:t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itting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mute time</a:t>
            </a:r>
            <a:endParaRPr lang="en-US" altLang="en-US" sz="24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kern="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xpected length of the path </a:t>
            </a:r>
            <a:endParaRPr lang="en-US" altLang="en-US" sz="2000" kern="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0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rawbacks</a:t>
            </a:r>
            <a:r>
              <a:rPr lang="en-US" altLang="en-US" sz="24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, 2</a:t>
            </a:r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ake into account very long paths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  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 small whenever  </a:t>
            </a:r>
            <a:r>
              <a:rPr lang="en-US" altLang="en-US" sz="2000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has a large stationary probability 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lice likes cartoons, so her top 10 recommendations should not be the 10 most popular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vie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49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ben-Nowell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&amp; J. Kleinberg. The link predication problem for social network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IKM ‘03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2. M. Brand. A random walks perspective on maximizing satisfaction and profit. </a:t>
            </a:r>
            <a:r>
              <a:rPr lang="en-US" altLang="en-US" sz="1200" b="1" i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AM </a:t>
            </a:r>
            <a:r>
              <a:rPr lang="uk-UA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’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05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2943" y="1676400"/>
            <a:ext cx="746057" cy="3017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2133600"/>
            <a:ext cx="729905" cy="21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295" y="3287295"/>
            <a:ext cx="1371428" cy="21790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2819400"/>
            <a:ext cx="3051886" cy="30171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00600"/>
            <a:ext cx="621714" cy="25142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2057" y="4834124"/>
            <a:ext cx="105143" cy="217905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4869172"/>
            <a:ext cx="242286" cy="1874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43372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hitting 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 commute </a:t>
            </a:r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imes</a:t>
            </a:r>
            <a:r>
              <a:rPr lang="en-US" altLang="en-US" sz="3200" b="1" baseline="30000" dirty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en-US" altLang="en-US" sz="32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211262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uncated version of hitting time and commute times</a:t>
            </a: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nly considers paths of length at most</a:t>
            </a:r>
            <a:endParaRPr lang="en-US" altLang="en-US" sz="2000" dirty="0" smtClean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4" descr="sim_graph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265362"/>
            <a:ext cx="4219575" cy="33321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678363" y="2259013"/>
            <a:ext cx="4186237" cy="3760787"/>
            <a:chOff x="2947" y="1565"/>
            <a:chExt cx="2637" cy="2369"/>
          </a:xfrm>
        </p:grpSpPr>
        <p:pic>
          <p:nvPicPr>
            <p:cNvPr id="6" name="Picture 5" descr="sim_graph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7" y="1565"/>
              <a:ext cx="2637" cy="210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3312" y="3701"/>
              <a:ext cx="21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 smtClean="0">
                  <a:latin typeface="Open Sans" charset="0"/>
                  <a:ea typeface="Open Sans" charset="0"/>
                  <a:cs typeface="Open Sans" charset="0"/>
                </a:rPr>
                <a:t>b) Truncated </a:t>
              </a:r>
              <a:r>
                <a:rPr lang="en-US" altLang="en-US" dirty="0">
                  <a:latin typeface="Open Sans" charset="0"/>
                  <a:ea typeface="Open Sans" charset="0"/>
                  <a:cs typeface="Open Sans" charset="0"/>
                </a:rPr>
                <a:t>hitting time</a:t>
              </a: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38200" y="5699125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>
                <a:latin typeface="Open Sans" charset="0"/>
                <a:ea typeface="Open Sans" charset="0"/>
                <a:cs typeface="Open Sans" charset="0"/>
              </a:rPr>
              <a:t>a) Un-truncated </a:t>
            </a:r>
            <a:r>
              <a:rPr lang="en-US" altLang="en-US" dirty="0">
                <a:latin typeface="Open Sans" charset="0"/>
                <a:ea typeface="Open Sans" charset="0"/>
                <a:cs typeface="Open Sans" charset="0"/>
              </a:rPr>
              <a:t>hitting time</a:t>
            </a:r>
          </a:p>
        </p:txBody>
      </p:sp>
      <p:sp>
        <p:nvSpPr>
          <p:cNvPr id="9" name="Freeform 9"/>
          <p:cNvSpPr>
            <a:spLocks/>
          </p:cNvSpPr>
          <p:nvPr/>
        </p:nvSpPr>
        <p:spPr bwMode="auto">
          <a:xfrm>
            <a:off x="296863" y="3036888"/>
            <a:ext cx="1035050" cy="1600200"/>
          </a:xfrm>
          <a:custGeom>
            <a:avLst/>
            <a:gdLst>
              <a:gd name="T0" fmla="*/ 723000 w 1214"/>
              <a:gd name="T1" fmla="*/ 148903 h 1569"/>
              <a:gd name="T2" fmla="*/ 474043 w 1214"/>
              <a:gd name="T3" fmla="*/ 0 h 1569"/>
              <a:gd name="T4" fmla="*/ 356385 w 1214"/>
              <a:gd name="T5" fmla="*/ 9179 h 1569"/>
              <a:gd name="T6" fmla="*/ 216559 w 1214"/>
              <a:gd name="T7" fmla="*/ 92810 h 1569"/>
              <a:gd name="T8" fmla="*/ 185013 w 1214"/>
              <a:gd name="T9" fmla="*/ 139724 h 1569"/>
              <a:gd name="T10" fmla="*/ 177340 w 1214"/>
              <a:gd name="T11" fmla="*/ 185619 h 1569"/>
              <a:gd name="T12" fmla="*/ 154320 w 1214"/>
              <a:gd name="T13" fmla="*/ 214176 h 1569"/>
              <a:gd name="T14" fmla="*/ 99754 w 1214"/>
              <a:gd name="T15" fmla="*/ 297807 h 1569"/>
              <a:gd name="T16" fmla="*/ 37514 w 1214"/>
              <a:gd name="T17" fmla="*/ 456909 h 1569"/>
              <a:gd name="T18" fmla="*/ 5968 w 1214"/>
              <a:gd name="T19" fmla="*/ 624170 h 1569"/>
              <a:gd name="T20" fmla="*/ 60534 w 1214"/>
              <a:gd name="T21" fmla="*/ 1099436 h 1569"/>
              <a:gd name="T22" fmla="*/ 92080 w 1214"/>
              <a:gd name="T23" fmla="*/ 1174908 h 1569"/>
              <a:gd name="T24" fmla="*/ 294145 w 1214"/>
              <a:gd name="T25" fmla="*/ 1425800 h 1569"/>
              <a:gd name="T26" fmla="*/ 318018 w 1214"/>
              <a:gd name="T27" fmla="*/ 1445177 h 1569"/>
              <a:gd name="T28" fmla="*/ 348711 w 1214"/>
              <a:gd name="T29" fmla="*/ 1454356 h 1569"/>
              <a:gd name="T30" fmla="*/ 372584 w 1214"/>
              <a:gd name="T31" fmla="*/ 1481893 h 1569"/>
              <a:gd name="T32" fmla="*/ 457843 w 1214"/>
              <a:gd name="T33" fmla="*/ 1519629 h 1569"/>
              <a:gd name="T34" fmla="*/ 645414 w 1214"/>
              <a:gd name="T35" fmla="*/ 1594081 h 1569"/>
              <a:gd name="T36" fmla="*/ 894372 w 1214"/>
              <a:gd name="T37" fmla="*/ 1528808 h 1569"/>
              <a:gd name="T38" fmla="*/ 918245 w 1214"/>
              <a:gd name="T39" fmla="*/ 1481893 h 1569"/>
              <a:gd name="T40" fmla="*/ 933591 w 1214"/>
              <a:gd name="T41" fmla="*/ 1407442 h 1569"/>
              <a:gd name="T42" fmla="*/ 965137 w 1214"/>
              <a:gd name="T43" fmla="*/ 1332990 h 1569"/>
              <a:gd name="T44" fmla="*/ 1003504 w 1214"/>
              <a:gd name="T45" fmla="*/ 1211624 h 1569"/>
              <a:gd name="T46" fmla="*/ 1035050 w 1214"/>
              <a:gd name="T47" fmla="*/ 1034164 h 1569"/>
              <a:gd name="T48" fmla="*/ 1011177 w 1214"/>
              <a:gd name="T49" fmla="*/ 866902 h 1569"/>
              <a:gd name="T50" fmla="*/ 933591 w 1214"/>
              <a:gd name="T51" fmla="*/ 680263 h 1569"/>
              <a:gd name="T52" fmla="*/ 863678 w 1214"/>
              <a:gd name="T53" fmla="*/ 502803 h 1569"/>
              <a:gd name="T54" fmla="*/ 801439 w 1214"/>
              <a:gd name="T55" fmla="*/ 344721 h 1569"/>
              <a:gd name="T56" fmla="*/ 762220 w 1214"/>
              <a:gd name="T57" fmla="*/ 204997 h 1569"/>
              <a:gd name="T58" fmla="*/ 730674 w 1214"/>
              <a:gd name="T59" fmla="*/ 158082 h 1569"/>
              <a:gd name="T60" fmla="*/ 723000 w 1214"/>
              <a:gd name="T61" fmla="*/ 148903 h 1569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1214" h="1569">
                <a:moveTo>
                  <a:pt x="848" y="146"/>
                </a:moveTo>
                <a:cubicBezTo>
                  <a:pt x="784" y="58"/>
                  <a:pt x="658" y="22"/>
                  <a:pt x="556" y="0"/>
                </a:cubicBezTo>
                <a:cubicBezTo>
                  <a:pt x="510" y="3"/>
                  <a:pt x="464" y="3"/>
                  <a:pt x="418" y="9"/>
                </a:cubicBezTo>
                <a:cubicBezTo>
                  <a:pt x="362" y="17"/>
                  <a:pt x="312" y="72"/>
                  <a:pt x="254" y="91"/>
                </a:cubicBezTo>
                <a:cubicBezTo>
                  <a:pt x="216" y="204"/>
                  <a:pt x="283" y="24"/>
                  <a:pt x="217" y="137"/>
                </a:cubicBezTo>
                <a:cubicBezTo>
                  <a:pt x="209" y="150"/>
                  <a:pt x="215" y="168"/>
                  <a:pt x="208" y="182"/>
                </a:cubicBezTo>
                <a:cubicBezTo>
                  <a:pt x="202" y="194"/>
                  <a:pt x="189" y="200"/>
                  <a:pt x="181" y="210"/>
                </a:cubicBezTo>
                <a:cubicBezTo>
                  <a:pt x="109" y="304"/>
                  <a:pt x="176" y="233"/>
                  <a:pt x="117" y="292"/>
                </a:cubicBezTo>
                <a:cubicBezTo>
                  <a:pt x="105" y="351"/>
                  <a:pt x="70" y="395"/>
                  <a:pt x="44" y="448"/>
                </a:cubicBezTo>
                <a:cubicBezTo>
                  <a:pt x="32" y="503"/>
                  <a:pt x="0" y="556"/>
                  <a:pt x="7" y="612"/>
                </a:cubicBezTo>
                <a:cubicBezTo>
                  <a:pt x="26" y="765"/>
                  <a:pt x="23" y="931"/>
                  <a:pt x="71" y="1078"/>
                </a:cubicBezTo>
                <a:cubicBezTo>
                  <a:pt x="80" y="1104"/>
                  <a:pt x="99" y="1126"/>
                  <a:pt x="108" y="1152"/>
                </a:cubicBezTo>
                <a:cubicBezTo>
                  <a:pt x="152" y="1282"/>
                  <a:pt x="204" y="1351"/>
                  <a:pt x="345" y="1398"/>
                </a:cubicBezTo>
                <a:cubicBezTo>
                  <a:pt x="354" y="1404"/>
                  <a:pt x="363" y="1412"/>
                  <a:pt x="373" y="1417"/>
                </a:cubicBezTo>
                <a:cubicBezTo>
                  <a:pt x="384" y="1422"/>
                  <a:pt x="398" y="1420"/>
                  <a:pt x="409" y="1426"/>
                </a:cubicBezTo>
                <a:cubicBezTo>
                  <a:pt x="420" y="1432"/>
                  <a:pt x="426" y="1447"/>
                  <a:pt x="437" y="1453"/>
                </a:cubicBezTo>
                <a:cubicBezTo>
                  <a:pt x="468" y="1470"/>
                  <a:pt x="505" y="1474"/>
                  <a:pt x="537" y="1490"/>
                </a:cubicBezTo>
                <a:cubicBezTo>
                  <a:pt x="609" y="1526"/>
                  <a:pt x="676" y="1552"/>
                  <a:pt x="757" y="1563"/>
                </a:cubicBezTo>
                <a:cubicBezTo>
                  <a:pt x="1022" y="1540"/>
                  <a:pt x="909" y="1569"/>
                  <a:pt x="1049" y="1499"/>
                </a:cubicBezTo>
                <a:cubicBezTo>
                  <a:pt x="1074" y="1425"/>
                  <a:pt x="1039" y="1515"/>
                  <a:pt x="1077" y="1453"/>
                </a:cubicBezTo>
                <a:cubicBezTo>
                  <a:pt x="1087" y="1437"/>
                  <a:pt x="1091" y="1392"/>
                  <a:pt x="1095" y="1380"/>
                </a:cubicBezTo>
                <a:cubicBezTo>
                  <a:pt x="1108" y="1337"/>
                  <a:pt x="1110" y="1339"/>
                  <a:pt x="1132" y="1307"/>
                </a:cubicBezTo>
                <a:cubicBezTo>
                  <a:pt x="1145" y="1266"/>
                  <a:pt x="1154" y="1224"/>
                  <a:pt x="1177" y="1188"/>
                </a:cubicBezTo>
                <a:cubicBezTo>
                  <a:pt x="1191" y="1130"/>
                  <a:pt x="1204" y="1073"/>
                  <a:pt x="1214" y="1014"/>
                </a:cubicBezTo>
                <a:cubicBezTo>
                  <a:pt x="1205" y="959"/>
                  <a:pt x="1210" y="900"/>
                  <a:pt x="1186" y="850"/>
                </a:cubicBezTo>
                <a:cubicBezTo>
                  <a:pt x="1156" y="788"/>
                  <a:pt x="1125" y="728"/>
                  <a:pt x="1095" y="667"/>
                </a:cubicBezTo>
                <a:cubicBezTo>
                  <a:pt x="1065" y="608"/>
                  <a:pt x="1060" y="543"/>
                  <a:pt x="1013" y="493"/>
                </a:cubicBezTo>
                <a:cubicBezTo>
                  <a:pt x="994" y="438"/>
                  <a:pt x="972" y="386"/>
                  <a:pt x="940" y="338"/>
                </a:cubicBezTo>
                <a:cubicBezTo>
                  <a:pt x="930" y="294"/>
                  <a:pt x="914" y="242"/>
                  <a:pt x="894" y="201"/>
                </a:cubicBezTo>
                <a:cubicBezTo>
                  <a:pt x="885" y="183"/>
                  <a:pt x="871" y="169"/>
                  <a:pt x="857" y="155"/>
                </a:cubicBezTo>
                <a:cubicBezTo>
                  <a:pt x="846" y="144"/>
                  <a:pt x="807" y="126"/>
                  <a:pt x="848" y="146"/>
                </a:cubicBezTo>
                <a:close/>
              </a:path>
            </a:pathLst>
          </a:custGeom>
          <a:noFill/>
          <a:ln w="44450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auto">
          <a:xfrm>
            <a:off x="1106488" y="2286000"/>
            <a:ext cx="2724150" cy="1027113"/>
          </a:xfrm>
          <a:prstGeom prst="cloudCallout">
            <a:avLst>
              <a:gd name="adj1" fmla="val -47903"/>
              <a:gd name="adj2" fmla="val 61903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sz="1600"/>
              <a:t>Random walk gets lost here.</a:t>
            </a: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. Sarkar, A. Moore, &amp; A. Prakash</a:t>
            </a: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Incremental Proximity Search in Large Graphs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CML ‘08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400" y="1752600"/>
            <a:ext cx="173714" cy="17066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3838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 smtClean="0">
                <a:latin typeface="Open Sans" charset="0"/>
                <a:ea typeface="Open Sans" charset="0"/>
                <a:cs typeface="Open Sans" charset="0"/>
              </a:rPr>
              <a:t>Escape probability</a:t>
            </a:r>
            <a:r>
              <a:rPr lang="en-US" altLang="en-US" sz="3200" b="1" baseline="30000" dirty="0" smtClean="0">
                <a:solidFill>
                  <a:srgbClr val="3333FF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</a:t>
            </a:r>
            <a:endParaRPr lang="en-US" altLang="en-US" sz="3200" b="1" dirty="0">
              <a:latin typeface="Open Sans" charset="0"/>
              <a:ea typeface="Open Sans" charset="0"/>
              <a:cs typeface="Open Sans" charset="0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066800"/>
            <a:ext cx="8120062" cy="1751013"/>
          </a:xfrm>
        </p:spPr>
        <p:txBody>
          <a:bodyPr/>
          <a:lstStyle/>
          <a:p>
            <a:r>
              <a:rPr lang="en-US" altLang="en-US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scape probability from node A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o node</a:t>
            </a:r>
            <a:r>
              <a:rPr lang="en-US" altLang="zh-CN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zh-CN" sz="24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noted as </a:t>
            </a:r>
            <a:endParaRPr lang="en-US" altLang="en-US" sz="20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r>
              <a:rPr lang="en-US" altLang="en-US" sz="2000" dirty="0" err="1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[start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t A, reaches B before return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g to</a:t>
            </a:r>
            <a:r>
              <a:rPr lang="zh-CN" altLang="en-US" sz="2000" dirty="0" smtClean="0">
                <a:latin typeface="Open Sans" panose="020B0606030504020204" pitchFamily="34" charset="0"/>
                <a:ea typeface="Open Sans" charset="0"/>
                <a:cs typeface="Open Sans" panose="020B0606030504020204" pitchFamily="34" charset="0"/>
              </a:rPr>
              <a:t> </a:t>
            </a:r>
            <a:r>
              <a:rPr lang="en-US" altLang="zh-CN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</a:t>
            </a:r>
            <a:r>
              <a:rPr lang="en-US" altLang="en-US" sz="2000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]</a:t>
            </a:r>
            <a:endParaRPr lang="en-US" altLang="en-US" sz="20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1"/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1447800" y="3508375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600" b="1" dirty="0" smtClean="0">
                <a:ea typeface="宋体" charset="0"/>
              </a:rPr>
              <a:t>A</a:t>
            </a:r>
            <a:endParaRPr lang="en-US" altLang="en-US" sz="3600" b="1" dirty="0"/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3048000" y="2822575"/>
            <a:ext cx="2971800" cy="1905000"/>
          </a:xfrm>
          <a:prstGeom prst="ellipse">
            <a:avLst/>
          </a:prstGeom>
          <a:solidFill>
            <a:srgbClr val="E1E1E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3200"/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7010400" y="3508375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3200" b="1">
                <a:ea typeface="宋体" charset="0"/>
              </a:rPr>
              <a:t>B</a:t>
            </a:r>
          </a:p>
        </p:txBody>
      </p:sp>
      <p:cxnSp>
        <p:nvCxnSpPr>
          <p:cNvPr id="78863" name="AutoShape 15"/>
          <p:cNvCxnSpPr>
            <a:cxnSpLocks noChangeShapeType="1"/>
            <a:stCxn id="78860" idx="6"/>
            <a:endCxn id="78861" idx="2"/>
          </p:cNvCxnSpPr>
          <p:nvPr/>
        </p:nvCxnSpPr>
        <p:spPr bwMode="auto">
          <a:xfrm flipV="1">
            <a:off x="2057400" y="3775075"/>
            <a:ext cx="990600" cy="381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4" name="AutoShape 16"/>
          <p:cNvCxnSpPr>
            <a:cxnSpLocks noChangeShapeType="1"/>
          </p:cNvCxnSpPr>
          <p:nvPr/>
        </p:nvCxnSpPr>
        <p:spPr bwMode="auto">
          <a:xfrm flipV="1">
            <a:off x="6019800" y="3736975"/>
            <a:ext cx="990600" cy="38100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5" name="AutoShape 17"/>
          <p:cNvCxnSpPr>
            <a:cxnSpLocks noChangeShapeType="1"/>
            <a:stCxn id="78860" idx="4"/>
            <a:endCxn id="78862" idx="4"/>
          </p:cNvCxnSpPr>
          <p:nvPr/>
        </p:nvCxnSpPr>
        <p:spPr bwMode="auto">
          <a:xfrm rot="5400000" flipH="1" flipV="1">
            <a:off x="4476750" y="1317625"/>
            <a:ext cx="76200" cy="5524500"/>
          </a:xfrm>
          <a:prstGeom prst="curvedConnector3">
            <a:avLst>
              <a:gd name="adj1" fmla="val -1558333"/>
            </a:avLst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8866" name="AutoShape 18"/>
          <p:cNvCxnSpPr>
            <a:cxnSpLocks noChangeShapeType="1"/>
            <a:stCxn id="78861" idx="0"/>
            <a:endCxn id="78860" idx="0"/>
          </p:cNvCxnSpPr>
          <p:nvPr/>
        </p:nvCxnSpPr>
        <p:spPr bwMode="auto">
          <a:xfrm rot="16200000" flipH="1" flipV="1">
            <a:off x="2800350" y="1774825"/>
            <a:ext cx="685800" cy="2781300"/>
          </a:xfrm>
          <a:prstGeom prst="curvedConnector3">
            <a:avLst>
              <a:gd name="adj1" fmla="val -33333"/>
            </a:avLst>
          </a:prstGeom>
          <a:noFill/>
          <a:ln w="28575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8870" name="AutoShape 22"/>
          <p:cNvSpPr>
            <a:spLocks noChangeArrowheads="1"/>
          </p:cNvSpPr>
          <p:nvPr/>
        </p:nvSpPr>
        <p:spPr bwMode="auto">
          <a:xfrm>
            <a:off x="685800" y="3660775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1" name="Freeform 23"/>
          <p:cNvSpPr>
            <a:spLocks/>
          </p:cNvSpPr>
          <p:nvPr/>
        </p:nvSpPr>
        <p:spPr bwMode="auto">
          <a:xfrm>
            <a:off x="3048000" y="3394075"/>
            <a:ext cx="3048000" cy="838200"/>
          </a:xfrm>
          <a:custGeom>
            <a:avLst/>
            <a:gdLst>
              <a:gd name="T0" fmla="*/ 0 w 1824"/>
              <a:gd name="T1" fmla="*/ 264 h 528"/>
              <a:gd name="T2" fmla="*/ 720 w 1824"/>
              <a:gd name="T3" fmla="*/ 24 h 528"/>
              <a:gd name="T4" fmla="*/ 864 w 1824"/>
              <a:gd name="T5" fmla="*/ 408 h 528"/>
              <a:gd name="T6" fmla="*/ 1296 w 1824"/>
              <a:gd name="T7" fmla="*/ 72 h 528"/>
              <a:gd name="T8" fmla="*/ 1392 w 1824"/>
              <a:gd name="T9" fmla="*/ 504 h 528"/>
              <a:gd name="T10" fmla="*/ 1824 w 1824"/>
              <a:gd name="T11" fmla="*/ 216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24" h="528">
                <a:moveTo>
                  <a:pt x="0" y="264"/>
                </a:moveTo>
                <a:cubicBezTo>
                  <a:pt x="288" y="132"/>
                  <a:pt x="576" y="0"/>
                  <a:pt x="720" y="24"/>
                </a:cubicBezTo>
                <a:cubicBezTo>
                  <a:pt x="864" y="48"/>
                  <a:pt x="768" y="400"/>
                  <a:pt x="864" y="408"/>
                </a:cubicBezTo>
                <a:cubicBezTo>
                  <a:pt x="960" y="416"/>
                  <a:pt x="1208" y="56"/>
                  <a:pt x="1296" y="72"/>
                </a:cubicBezTo>
                <a:cubicBezTo>
                  <a:pt x="1384" y="88"/>
                  <a:pt x="1304" y="480"/>
                  <a:pt x="1392" y="504"/>
                </a:cubicBezTo>
                <a:cubicBezTo>
                  <a:pt x="1480" y="528"/>
                  <a:pt x="1744" y="264"/>
                  <a:pt x="1824" y="216"/>
                </a:cubicBezTo>
              </a:path>
            </a:pathLst>
          </a:custGeom>
          <a:noFill/>
          <a:ln w="76200" cmpd="sng">
            <a:solidFill>
              <a:srgbClr val="33CC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2" name="Text Box 24"/>
          <p:cNvSpPr txBox="1">
            <a:spLocks noChangeArrowheads="1"/>
          </p:cNvSpPr>
          <p:nvPr/>
        </p:nvSpPr>
        <p:spPr bwMode="auto">
          <a:xfrm>
            <a:off x="3352800" y="3370262"/>
            <a:ext cx="24431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dirty="0"/>
              <a:t>the remaining </a:t>
            </a:r>
          </a:p>
          <a:p>
            <a:pPr algn="ctr"/>
            <a:r>
              <a:rPr lang="en-US" altLang="en-US" sz="2800" dirty="0"/>
              <a:t>graph</a:t>
            </a:r>
          </a:p>
        </p:txBody>
      </p:sp>
      <p:sp>
        <p:nvSpPr>
          <p:cNvPr id="2" name="Multiply 1"/>
          <p:cNvSpPr/>
          <p:nvPr/>
        </p:nvSpPr>
        <p:spPr>
          <a:xfrm>
            <a:off x="2514600" y="2362200"/>
            <a:ext cx="685800" cy="5334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-Shape 2"/>
          <p:cNvSpPr/>
          <p:nvPr/>
        </p:nvSpPr>
        <p:spPr>
          <a:xfrm rot="19363044">
            <a:off x="6335446" y="4613275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-Shape 20"/>
          <p:cNvSpPr/>
          <p:nvPr/>
        </p:nvSpPr>
        <p:spPr>
          <a:xfrm rot="19363044">
            <a:off x="6259246" y="3581911"/>
            <a:ext cx="571500" cy="228600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6188075"/>
            <a:ext cx="88296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en-US" sz="1200" b="1" dirty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1. 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H. Tong, Y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oren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&amp; C. </a:t>
            </a:r>
            <a:r>
              <a:rPr lang="en-US" altLang="en-US" sz="1200" b="1" dirty="0" err="1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aloutsos</a:t>
            </a:r>
            <a:r>
              <a:rPr lang="en-US" altLang="en-US" sz="1200" b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Fast direction-aware proximity for graph mining. </a:t>
            </a:r>
            <a:r>
              <a:rPr lang="en-US" altLang="en-US" sz="1200" b="1" i="1" dirty="0" smtClean="0">
                <a:solidFill>
                  <a:srgbClr val="3333CC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KDD ‘07.</a:t>
            </a:r>
            <a:endParaRPr lang="en-US" altLang="en-US" sz="1200" b="1" i="1" dirty="0">
              <a:solidFill>
                <a:srgbClr val="3333CC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8848" y="1577371"/>
            <a:ext cx="1206857" cy="25142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2183" y="5562600"/>
            <a:ext cx="4722283" cy="455619"/>
          </a:xfrm>
          <a:prstGeom prst="rect">
            <a:avLst/>
          </a:prstGeom>
        </p:spPr>
      </p:pic>
      <p:sp>
        <p:nvSpPr>
          <p:cNvPr id="35" name="L-Shape 34"/>
          <p:cNvSpPr/>
          <p:nvPr/>
        </p:nvSpPr>
        <p:spPr>
          <a:xfrm rot="19363044">
            <a:off x="4347586" y="5679764"/>
            <a:ext cx="448830" cy="165227"/>
          </a:xfrm>
          <a:prstGeom prst="corner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Multiply 36"/>
          <p:cNvSpPr/>
          <p:nvPr/>
        </p:nvSpPr>
        <p:spPr>
          <a:xfrm>
            <a:off x="6229351" y="5562600"/>
            <a:ext cx="552449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3236133"/>
      </p:ext>
    </p:extLst>
  </p:cSld>
  <p:clrMapOvr>
    <a:masterClrMapping/>
  </p:clrMapOvr>
  <p:transition advTm="27484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9144000" cy="623888"/>
          </a:xfrm>
        </p:spPr>
        <p:txBody>
          <a:bodyPr/>
          <a:lstStyle/>
          <a:p>
            <a:r>
              <a:rPr lang="en-US" altLang="en-US" sz="3200" b="1" dirty="0" smtClean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ymmetry of escape probability </a:t>
            </a:r>
            <a:endParaRPr lang="en-US" altLang="en-US" sz="32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altLang="en-US" sz="240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endParaRPr lang="en-US" altLang="en-US" sz="2400" kern="0" dirty="0" smtClean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817082"/>
              </p:ext>
            </p:extLst>
          </p:nvPr>
        </p:nvGraphicFramePr>
        <p:xfrm>
          <a:off x="1371600" y="1773238"/>
          <a:ext cx="6134100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4" name="Visio" r:id="rId6" imgW="5289194" imgH="2914802" progId="Visio.Drawing.11">
                  <p:embed/>
                </p:oleObj>
              </mc:Choice>
              <mc:Fallback>
                <p:oleObj name="Visio" r:id="rId6" imgW="5289194" imgH="2914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73238"/>
                        <a:ext cx="6134100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533" y="5591601"/>
            <a:ext cx="6193067" cy="351999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12711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4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359.2051"/>
  <p:tag name="LATEXADDIN" val="\documentclass{article}&#10;\usepackage{amsmath}&#10;\pagestyle{empty}&#10;\begin{document}&#10;&#10;$i \longrightarrow j$&#10;&#10;&#10;\end{document}"/>
  <p:tag name="IGUANATEXSIZE" val="20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674.9156"/>
  <p:tag name="LATEXADDIN" val="\documentclass{article}&#10;\usepackage{amsmath}&#10;\pagestyle{empty}&#10;\begin{document}&#10;&#10;$i \longrightarrow j \longrightarrow i$&#10;&#10;&#10;\end{document}"/>
  <p:tag name="IGUANATEXSIZE" val="20"/>
  <p:tag name="IGUANATEXCURSOR" val="12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251.594"/>
  <p:tag name="LATEXADDIN" val="\documentclass{article}&#10;\usepackage{amsmath}&#10;\pagestyle{empty}&#10;\begin{document}&#10;&#10;$c(i,j) = h(i,j) + h(j,i)$&#10;&#10;&#10;\end{document}"/>
  <p:tag name="IGUANATEXSIZE" val="24"/>
  <p:tag name="IGUANATEXCURSOR" val="10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7.2366"/>
  <p:tag name="ORIGINALWIDTH" val="51.74354"/>
  <p:tag name="LATEXADDIN" val="\documentclass{article}&#10;\usepackage{amsmath}&#10;\pagestyle{empty}&#10;\begin{document}&#10;&#10;$j$&#10;&#10;&#10;\end{document}"/>
  <p:tag name="IGUANATEXSIZE" val="20"/>
  <p:tag name="IGUANATEXCURSOR" val="8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2.2385"/>
  <p:tag name="ORIGINALWIDTH" val="119.2351"/>
  <p:tag name="LATEXADDIN" val="\documentclass{article}&#10;\usepackage{amsmath}&#10;\pagestyle{empty}&#10;\usepackage{bm}&#10;\begin{document}&#10;&#10;$\bm{\pi}_j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3.98952"/>
  <p:tag name="ORIGINALWIDTH" val="85.48929"/>
  <p:tag name="LATEXADDIN" val="\documentclass{article}&#10;\usepackage{amsmath}&#10;\pagestyle{empty}&#10;\begin{document}&#10;&#10;$T$&#10;&#10;&#10;\end{document}"/>
  <p:tag name="IGUANATEXSIZE" val="20"/>
  <p:tag name="IGUANATEXCURSOR" val="8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93.9257"/>
  <p:tag name="LATEXADDIN" val="\documentclass{article}&#10;\usepackage{amsmath}&#10;\pagestyle{empty}&#10;\begin{document}&#10;&#10;$\mathrm{ep}(A \rightarrow B)$&#10;&#10;&#10;\end{document}"/>
  <p:tag name="IGUANATEXSIZE" val="20"/>
  <p:tag name="IGUANATEXCURSOR" val="10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323.959"/>
  <p:tag name="LATEXADDIN" val="\documentclass{article}&#10;\usepackage{amsmath}&#10;\pagestyle{empty}&#10;\begin{document}&#10;&#10;$\mathrm{ep}(A \rightarrow B) = \mathrm{Prob} \Big[ \quad\quad \mathrm{comes\ before} \quad\quad \Big]$&#10;&#10;&#10;\end{document}"/>
  <p:tag name="IGUANATEXSIZE" val="20"/>
  <p:tag name="IGUANATEXCURSOR" val="18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176.978"/>
  <p:tag name="LATEXADDIN" val="\documentclass{article}&#10;\usepackage{amsmath}&#10;\pagestyle{empty}&#10;\begin{document}&#10;&#10;$\mathrm{ep}(A \rightarrow B) = 1 \quad &gt; \quad \mathrm{ep}(B \rightarrow A) = 0.5$&#10;&#10;&#10;\end{document}"/>
  <p:tag name="IGUANATEXSIZE" val="28"/>
  <p:tag name="IGUANATEXCURSOR" val="12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824.8969"/>
  <p:tag name="LATEXADDIN" val="\documentclass{article}&#10;\usepackage{amsmath}&#10;\pagestyle{empty}&#10;\begin{document}&#10;&#10;$\mathrm{ep}(A \rightarrow B) = 1$&#10;&#10;&#10;\end{document}"/>
  <p:tag name="IGUANATEXSIZE" val="20"/>
  <p:tag name="IGUANATEXCURSOR" val="11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83.877"/>
  <p:tag name="LATEXADDIN" val="\documentclass{article}&#10;\usepackage{amsmath}&#10;\pagestyle{empty}&#10;\begin{document}&#10;&#10;$\mathrm{ep}(A \rightarrow B) = 0.91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990.6262"/>
  <p:tag name="LATEXADDIN" val="\documentclass{article}&#10;\usepackage{amsmath}&#10;\pagestyle{empty}&#10;\begin{document}&#10;&#10;$\mathrm{ep}(A \rightarrow B) = 0.74$&#10;&#10;&#10;\end{document}"/>
  <p:tag name="IGUANATEXSIZE" val="20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604.799"/>
  <p:tag name="LATEXADDIN" val="\documentclass{article}&#10;\usepackage{amsmath}&#10;\pagestyle{empty}&#10;\begin{document}&#10;&#10;$\mathrm{ep}(A \rightarrow B) = \mathrm{ep}(B \rightarrow A) = 0$&#10;&#10;&#10;\end{document}"/>
  <p:tag name="IGUANATEXSIZE" val="24"/>
  <p:tag name="IGUANATEXCURSOR" val="14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523.435"/>
  <p:tag name="LATEXADDIN" val="\documentclass{article}&#10;\usepackage{amsmath}&#10;\pagestyle{empty}&#10;\begin{document}&#10;&#10;$\mathrm{ep}(A \rightarrow B) = 0.081 \quad &gt; \quad \mathrm{ep}(B \rightarrow A) = 0.009$&#10;&#10;&#10;\end{document}"/>
  <p:tag name="IGUANATEXSIZE" val="24"/>
  <p:tag name="IGUANATEXCURSOR" val="16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077.615"/>
  <p:tag name="LATEXADDIN" val="\documentclass{article}&#10;\usepackage{amsmath}&#10;\usepackage{amssymb}&#10;\usepackage{bm}&#10;\pagestyle{empty}&#10;\begin{document}&#10;&#10;$\bm{v} \triangleq (v_1\ v_2\ \cdots\ v_n)^\top$&#10;&#10;&#10;\end{document}"/>
  <p:tag name="IGUANATEXSIZE" val="22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1.9872"/>
  <p:tag name="ORIGINALWIDTH" val="322.4597"/>
  <p:tag name="LATEXADDIN" val="\documentclass{article}&#10;\usepackage{amsmath}&#10;\pagestyle{empty}&#10;\begin{document}&#10;$v_i = 0$&#10;&#10;&#10;&#10;\end{document}"/>
  <p:tag name="IGUANATEXSIZE" val="20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9.985"/>
  <p:tag name="ORIGINALWIDTH" val="328.459"/>
  <p:tag name="LATEXADDIN" val="\documentclass{article}&#10;\usepackage{amsmath}&#10;\pagestyle{empty}&#10;\begin{document}&#10;$v_j = 1$&#10;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07.724"/>
  <p:tag name="ORIGINALWIDTH" val="1307.837"/>
  <p:tag name="LATEXADDIN" val="\documentclass{article}&#10;\usepackage{amsmath}&#10;\pagestyle{empty}&#10;\begin{document}&#10;&#10;$\forall k\neq i, j$, $v_k = \sum\limits_l p_{kl} \cdot v_l$&#10;&#10;&#10;\end{document}"/>
  <p:tag name="IGUANATEXSIZE" val="20"/>
  <p:tag name="IGUANATEXCURSOR" val="14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69.4413"/>
  <p:tag name="ORIGINALWIDTH" val="1480.315"/>
  <p:tag name="LATEXADDIN" val="\documentclass{article}&#10;\usepackage{amsmath}&#10;\usepackage{bm}&#10;\pagestyle{empty}&#10;\begin{document}&#10;&#10;$\bm{P} = \begin{pmatrix}&#10;\hat{\bm{P}} &amp; \bm{c}_i &amp; \bm{c}_j \\&#10;\bm{r}_i^\top &amp; 0 &amp; p(i,j) \\&#10;\bm{r}_j^\top &amp; p(j,i) &amp; 0&#10;\end{pmatrix}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.9775"/>
  <p:tag name="ORIGINALWIDTH" val="871.3911"/>
  <p:tag name="LATEXADDIN" val="\documentclass{article}&#10;\usepackage{amsmath}&#10;\usepackage{bm}&#10;\pagestyle{empty}&#10;\begin{document}&#10;&#10;$\bm{v} = \begin{pmatrix} \hat{\bm{v}} &amp; 0 &amp; 1 \end{pmatrix}^\top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5.2306"/>
  <p:tag name="ORIGINALWIDTH" val="1880.765"/>
  <p:tag name="LATEXADDIN" val="\documentclass{article}&#10;\usepackage{amsmath}&#10;\usepackage{bm}&#10;\pagestyle{empty}&#10;\begin{document}&#10;&#10;&#10;$\hat{\bm{v}} = \hat{\bm{P}} \hat{\bm{v}} + \bm{r}_j \ \Rightarrow\ \hat{\bm{v}} = (\bm{I} - \hat{\bm{P}})^{-1} \bm{r}_j$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31.721"/>
  <p:tag name="ORIGINALWIDTH" val="2659.917"/>
  <p:tag name="LATEXADDIN" val="\documentclass{article}&#10;\usepackage{amsmath}&#10;\usepackage{bm}&#10;\pagestyle{empty}&#10;\begin{document}&#10;&#10;$\mathrm{ep}(i\rightarrow j) = \sum\limits_k p_{ik} \cdot v_k = \bm{r}_i^\top (\bm{I} - \hat{\bm{P}})^{-1} \bm{c}_j + p(i,j)$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2928.384"/>
  <p:tag name="LATEXADDIN" val="\documentclass{article}&#10;\usepackage{amsmath}&#10;\usepackage{amssymb}&#10;\pagestyle{empty}&#10;\begin{document}&#10;&#10;$v_k \triangleq $ Pr[A random walk starting at $k$ visits $j$ before $i$]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i \rightarrow j)$&#10;&#10;&#10;\end{document}"/>
  <p:tag name="IGUANATEXSIZE" val="18"/>
  <p:tag name="IGUANATEXCURSOR" val="86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305.2118"/>
  <p:tag name="LATEXADDIN" val="\documentclass{article}&#10;\usepackage{amsmath}&#10;\pagestyle{empty}&#10;\begin{document}&#10;&#10;$\Theta(n^2)$&#10;&#10;&#10;\end{document}"/>
  <p:tag name="IGUANATEXSIZE" val="18"/>
  <p:tag name="IGUANATEXCURSOR" val="9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3.4833"/>
  <p:tag name="ORIGINALWIDTH" val="873.6408"/>
  <p:tag name="LATEXADDIN" val="\documentclass{article}&#10;\usepackage{amsmath}&#10;\pagestyle{empty}&#10;\usepackage{bm}&#10;\begin{document}&#10;&#10;$\bm{Q} = (\bm{I} - c\bm{P})^{-1}$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91.2261"/>
  <p:tag name="ORIGINALWIDTH" val="1706.037"/>
  <p:tag name="LATEXADDIN" val="\documentclass{article}&#10;\usepackage{amsmath}&#10;\pagestyle{empty}&#10;\begin{document}&#10;&#10;$\mathrm{Prox}(i,j) = \frac{q(i,j)}{q(i,i)q(j,j) - q(i,j)q(j,i)}$&#10;&#10;&#10;\end{document}"/>
  <p:tag name="IGUANATEXSIZE" val="20"/>
  <p:tag name="IGUANATEXCURSOR" val="4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4.2332"/>
  <p:tag name="ORIGINALWIDTH" val="1641.545"/>
  <p:tag name="LATEXADDIN" val="\documentclass{article}&#10;\usepackage{amsmath}&#10;\pagestyle{empty}&#10;\begin{document}&#10;&#10;$\Theta(\mathrm{1\ matrix\ inversion}) + \Theta(n^2)$&#10;&#10;&#10;\end{document}"/>
  <p:tag name="IGUANATEXSIZE" val="24"/>
  <p:tag name="IGUANATEXCURSOR" val="13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5.7218"/>
  <p:tag name="ORIGINALWIDTH" val="1221.597"/>
  <p:tag name="LATEXADDIN" val="\documentclass{article}&#10;\usepackage{amsmath}&#10;\usepackage{bm}&#10;\pagestyle{empty}&#10;\begin{document}&#10;&#10;\[&#10;\bm{v} = (1-\alpha) \bm{P}^\top \bm{v}  + \frac{\alpha}{n} \bm{1}&#10;\]&#10;&#10;&#10;\end{document}"/>
  <p:tag name="IGUANATEXSIZE" val="24"/>
  <p:tag name="IGUANATEXCURSOR" val="1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7.3152"/>
  <p:tag name="ORIGINALWIDTH" val="719.3802"/>
  <p:tag name="LATEXADDIN" val="\documentclass{article}&#10;\usepackage{amsmath}&#10;\pagestyle{empty}&#10;\usepackage{amssymb}&#10;\usepackage{amsthm}&#10;\usepackage{bm}&#10;&#10;\newtheorem*{mythm*}{Theorem}&#10;\newtheorem*{mylem*}{Lemma}&#10;\newtheorem*{mycor*}{Corollary}&#10;&#10;\begin{document}&#10;&#10;\begin{mythm*}&#10;Let&#10;$&#10;\bm{Q} = \left[ q(i,j) \right] \triangleq (\bm{I} - c\bm{P})^{-1}.&#10;$&#10;$\forall i\neq j$, there is&#10;\[&#10;\mathrm{ep}(i\rightarrow j) = \frac{q(i,j)}{q(i,i)q(j,j) - q(i,j)q(j,i)}.&#10;\]&#10;\end{mythm*}&#10;&#10;&#10;\end{document}"/>
  <p:tag name="IGUANATEXSIZE" val="20"/>
  <p:tag name="IGUANATEXCURSOR" val="31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1918.26"/>
  <p:tag name="LATEXADDIN" val="\documentclass{article}&#10;\usepackage{amsmath}&#10;\usepackage{bm}&#10;\pagestyle{empty}&#10;\begin{document}&#10;&#10;\[(\bm{I} - c\bm{P})^{-1} = \bm{I} + c\bm{P} + (c\bm{P})^2 + \cdots\]&#10;&#10;&#10;\end{document}"/>
  <p:tag name="IGUANATEXSIZE" val="20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0.9824"/>
  <p:tag name="ORIGINALWIDTH" val="2676.416"/>
  <p:tag name="LATEXADDIN" val="\documentclass{article}&#10;\usepackage{amsmath}&#10;\pagestyle{empty}&#10;\usepackage{bm}&#10;\begin{document}&#10;&#10;\begin{align*}&#10;\bm{Q}\bm{e}_i &amp;= (\bm{I} - c\bm{P})^{-1} \bm{e}_i = \bm{e}_i + c\bm{P} \bm{e}_i + (c\bm{P})^2 \bm{e}_i + \cdots&#10;\end{align*}&#10;&#10;&#10;\end{document}"/>
  <p:tag name="IGUANATEXSIZE" val="20"/>
  <p:tag name="IGUANATEXCURSOR" val="7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674.1658"/>
  <p:tag name="LATEXADDIN" val="\documentclass{article}&#10;\usepackage{amsmath}&#10;\pagestyle{empty}&#10;\begin{document}&#10;&#10;$\Theta\left(t(n + m)\right)$&#10;&#10;&#10;\end{document}"/>
  <p:tag name="IGUANATEXSIZE" val="18"/>
  <p:tag name="IGUANATEXCURSOR" val="2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pagestyle{empty}&#10;\begin{document}&#10;&#10;$\mathrm{ep}(i \rightarrow j) + \mathrm{ep}(j \rightarrow i)$&#10;&#10;&#10;\end{document}"/>
  <p:tag name="IGUANATEXSIZE" val="24"/>
  <p:tag name="IGUANATEXCURSOR" val="14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8|20.5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i \rightarrow j)$&#10;&#10;&#10;\end{document}"/>
  <p:tag name="IGUANATEXSIZE" val="24"/>
  <p:tag name="IGUANATEXCURSOR" val="111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3.2321"/>
  <p:tag name="ORIGINALWIDTH" val="1193.101"/>
  <p:tag name="LATEXADDIN" val="\documentclass{article}&#10;\usepackage{amsmath}&#10;\usepackage{bm}&#10;\pagestyle{empty}&#10;\begin{document}&#10;&#10;\[&#10;\bm{v} = (1-\alpha) \bm{P}^\top \bm{v}  + \alpha \bm{r}&#10;\]&#10;&#10;&#10;\end{document}"/>
  <p:tag name="IGUANATEXSIZE" val="24"/>
  <p:tag name="IGUANATEXCURSOR" val="14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500.9374"/>
  <p:tag name="LATEXADDIN" val="\documentclass{article}&#10;\usepackage{amsmath}&#10;\pagestyle{empty}&#10;\begin{document}&#10;&#10;$\mathrm{ep}(j \rightarrow i)$&#10;&#10;&#10;\end{document}"/>
  <p:tag name="IGUANATEXSIZE" val="24"/>
  <p:tag name="IGUANATEXCURSOR" val="9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1169.104"/>
  <p:tag name="LATEXADDIN" val="\documentclass{article}&#10;\usepackage{amsmath}&#10;\usepackage{color}&#10;\pagestyle{empty}&#10;\begin{document}&#10;&#10;\definecolor{orange}{rgb}{0.5,0,0}&#10;&#10;{\color{orange}&#10;$\mathrm{ep}(i \rightarrow j) - \mathrm{ep}(j \rightarrow i)$&#10;}&#10;&#10;\end{document}"/>
  <p:tag name="IGUANATEXSIZE" val="20"/>
  <p:tag name="IGUANATEXCURSOR" val="12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1.9327"/>
  <p:tag name="ORIGINALWIDTH" val="719.3802"/>
  <p:tag name="LATEXADDIN" val="\documentclass{article}&#10;\usepackage{amsmath}&#10;\pagestyle{empty}&#10;\usepackage{amssymb}&#10;\usepackage{amsthm}&#10;\usepackage{bm}&#10;\usepackage{dsfont}&#10;&#10;\newtheorem*{mythm*}{Theorem}&#10;\newtheorem*{mylem*}{Lemma}&#10;\newtheorem*{mycor*}{Corollary}&#10;\begin{document}&#10;&#10;\begin{mylem*}&#10;The expected time $r_i$ for a random walk starting at node $i$ to return to $i$ is the reciprocal of the stationary probability of $i$.&#10;That is&#10;\[&#10;r_i = \frac{1}{\pi_i}.&#10;\]&#10;\end{mylem*}&#10;&#10;&#10;\end{document}"/>
  <p:tag name="IGUANATEXSIZE" val="20"/>
  <p:tag name="IGUANATEXCURSOR" val="23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.24299"/>
  <p:tag name="ORIGINALWIDTH" val="79.49008"/>
  <p:tag name="LATEXADDIN" val="\documentclass{article}&#10;\usepackage{amsmath}&#10;\usepackage{bm}&#10;\pagestyle{empty}&#10;\begin{document}&#10;&#10;$\bm{\pi}$&#10;&#10;&#10;\end{document}"/>
  <p:tag name="IGUANATEXSIZE" val="20"/>
  <p:tag name="IGUANATEXCURSOR" val="10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3.4871"/>
  <p:tag name="ORIGINALWIDTH" val="197.2254"/>
  <p:tag name="LATEXADDIN" val="\documentclass{article}&#10;\usepackage{amsmath}&#10;\pagestyle{empty}&#10;\begin{document}&#10;&#10;$\pi_i T$&#10;&#10;&#10;\end{document}"/>
  <p:tag name="IGUANATEXSIZE" val="20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4.2294"/>
  <p:tag name="ORIGINALWIDTH" val="493.4384"/>
  <p:tag name="LATEXADDIN" val="\documentclass{article}&#10;\usepackage{amsmath}&#10;\pagestyle{empty}&#10;\begin{document}&#10;&#10;$\frac{T}{\pi_i \cdot T} = \frac{1}{\pi_i}$&#10;&#10;&#10;\end{document}"/>
  <p:tag name="IGUANATEXSIZE" val="20"/>
  <p:tag name="IGUANATEXCURSOR" val="124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583.4271"/>
  <p:tag name="LATEXADDIN" val="\documentclass{article}&#10;\usepackage{amsmath}&#10;\pagestyle{empty}&#10;\begin{document}&#10;&#10;$E(X) = \frac{1}{\pi_i}$&#10;&#10;&#10;\end{document}"/>
  <p:tag name="IGUANATEXSIZE" val="20"/>
  <p:tag name="IGUANATEXCURSOR" val="1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5.74055"/>
  <p:tag name="ORIGINALWIDTH" val="331.4586"/>
  <p:tag name="LATEXADDIN" val="\documentclass{article}&#10;\usepackage{amsmath}&#10;\usepackage{bm}&#10;\pagestyle{empty}&#10;\begin{document}&#10;&#10;\[&#10;\bm{r} = \bm{e}_i&#10;\]&#10;&#10;&#10;\end{document}"/>
  <p:tag name="IGUANATEXSIZE" val="24"/>
  <p:tag name="IGUANATEXCURSOR" val="11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752.156"/>
  <p:tag name="LATEXADDIN" val="\documentclass{article}&#10;\usepackage{amsmath}&#10;\pagestyle{empty}&#10;\begin{document}&#10;&#10;&#10;$E(Y) = c(i,j)$&#10;&#10;\end{document}"/>
  <p:tag name="IGUANATEXSIZE" val="20"/>
  <p:tag name="IGUANATEXCURSOR" val="9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37.9828"/>
  <p:tag name="ORIGINALWIDTH" val="1496.813"/>
  <p:tag name="LATEXADDIN" val="\documentclass{article}&#10;\usepackage{amsmath}&#10;\usepackage{amssymb}&#10;\pagestyle{empty}&#10;\begin{document}&#10;&#10;$\Pr\left[X = Y\right] = p \triangleq \mathrm{ep}(i\rightarrow j)$&#10;&#10;&#10;\end{document}"/>
  <p:tag name="IGUANATEXSIZE" val="20"/>
  <p:tag name="IGUANATEXCURSOR" val="6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2683.915"/>
  <p:tag name="LATEXADDIN" val="\documentclass{article}&#10;\usepackage{amsmath}&#10;\pagestyle{empty}&#10;\begin{document}&#10;&#10;$E(Y - X) = p\cdot 0 + (1 - p)\cdot E(Y) = (1-p) c(i,j)$&#10;&#10;&#10;\end{document}"/>
  <p:tag name="IGUANATEXSIZE" val="18"/>
  <p:tag name="IGUANATEXCURSOR" val="137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63.4795"/>
  <p:tag name="ORIGINALWIDTH" val="2217.473"/>
  <p:tag name="LATEXADDIN" val="\documentclass{article}&#10;\usepackage{amsmath}&#10;\pagestyle{empty}&#10;\begin{document}&#10;&#10;&#10;$E(Y - X) = E(Y) - E(X) = c(i,j) - \frac{1}{\pi_i}$&#10;&#10;\end{document}"/>
  <p:tag name="IGUANATEXSIZE" val="20"/>
  <p:tag name="IGUANATEXCURSOR" val="133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56.7712"/>
  <p:tag name="ORIGINALWIDTH" val="720.3619"/>
  <p:tag name="LATEXADDIN" val="\documentclass{article}&#10;\usepackage{amsmath}&#10;\pagestyle{empty}&#10;\usepackage{amssymb}&#10;\usepackage{amsthm}&#10;\usepackage{bm}&#10;\usepackage{dsfont}&#10;\newtheorem*{mythm*}{Theorem}&#10;\newtheorem*{mylem*}{Lemma}&#10;\newtheorem*{mycor*}{Corollary}&#10;\begin{document}&#10;&#10;\begin{mythm*}&#10;The probability that a random walk starting at node $i$ visits $j$ before returning to $i$, which equals $\mathrm{ep}(i\rightarrow j)$, satisfies&#10;\[&#10;\mathrm{ep}(i\rightarrow j)c(i,j) = \frac{1}{\pi_i},&#10;\]&#10;where $c(i,j)$ is the commute time between $i$ and $j$.&#10;\end{mythm*}&#10;&#10;&#10;\end{document}"/>
  <p:tag name="IGUANATEXSIZE" val="20"/>
  <p:tag name="IGUANATEXCURSOR" val="62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24.222"/>
  <p:tag name="ORIGINALWIDTH" val="2172.479"/>
  <p:tag name="LATEXADDIN" val="\documentclass{article}&#10;\usepackage{amsmath}&#10;\pagestyle{empty}&#10;\begin{document}&#10;&#10;$\mathrm{ep}(i\rightarrow j) + \mathrm{ep}(j\rightarrow i) = \frac{1}{c(i,j)}\left(\frac{1}{\pi_i} + \frac{1}{\pi_j}\right)$&#10;&#10;&#10;\end{document}"/>
  <p:tag name="IGUANATEXSIZE" val="22"/>
  <p:tag name="IGUANATEXCURSOR" val="205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3.7346"/>
  <p:tag name="ORIGINALWIDTH" val="305.9617"/>
  <p:tag name="LATEXADDIN" val="\documentclass{article}&#10;\usepackage{amsmath}&#10;\pagestyle{empty}&#10;\begin{document}&#10;&#10;$h(i,j)$&#10;&#10;&#10;\end{document}"/>
  <p:tag name="IGUANATEXSIZE" val="22"/>
  <p:tag name="IGUANATEXCURSOR" val="89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89.98874"/>
  <p:tag name="ORIGINALWIDTH" val="106.4867"/>
  <p:tag name="LATEXADDIN" val="\documentclass{article}&#10;\usepackage{amsmath}&#10;\pagestyle{empty}&#10;\begin{document}&#10;&#10;$\pi_j$&#10;&#10;&#10;\end{document}"/>
  <p:tag name="IGUANATEXSIZE" val="22"/>
  <p:tag name="IGUANATEXCURSOR" val="88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6.4867"/>
  <p:tag name="ORIGINALWIDTH" val="529.4338"/>
  <p:tag name="LATEXADDIN" val="\documentclass{article}&#10;\usepackage{amsmath}&#10;\usepackage{bm}&#10;\pagestyle{empty}&#10;\begin{document}&#10;&#10;$\bm{\pi} = \bm{P}^\top \bm{\pi}$&#10;&#10;&#10;\end{document}"/>
  <p:tag name="IGUANATEXSIZE" val="24"/>
  <p:tag name="IGUANATEXCURSOR" val="60"/>
  <p:tag name="TRANSPARENCY" val="True"/>
  <p:tag name="FILENAME" val=""/>
  <p:tag name="LATEXENGINEID" val="0"/>
  <p:tag name="TEMPFOLDER" val="c:\temp\"/>
  <p:tag name="LATEXFORMHEIGHT" val="312"/>
  <p:tag name="LATEXFORMWIDTH" val="384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6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48</TotalTime>
  <Words>1767</Words>
  <Application>Microsoft Office PowerPoint</Application>
  <PresentationFormat>On-screen Show (4:3)</PresentationFormat>
  <Paragraphs>290</Paragraphs>
  <Slides>25</Slides>
  <Notes>2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Edge</vt:lpstr>
      <vt:lpstr>Visio</vt:lpstr>
      <vt:lpstr>Random Walk based Proximity Measures in Directed Graphs</vt:lpstr>
      <vt:lpstr>Recommender systems1</vt:lpstr>
      <vt:lpstr>Content-based search in databases1, 2</vt:lpstr>
      <vt:lpstr>Random walk based proximity measures in directed graphs</vt:lpstr>
      <vt:lpstr>Personalized pagerank </vt:lpstr>
      <vt:lpstr>Hitting and commute times </vt:lpstr>
      <vt:lpstr>Truncated hitting and commute times1 </vt:lpstr>
      <vt:lpstr>Escape probability1</vt:lpstr>
      <vt:lpstr>Asymmetry of escape probability </vt:lpstr>
      <vt:lpstr>Issue 1: “Degree-1 node” effect</vt:lpstr>
      <vt:lpstr>Issue 2: Weakly connected pair</vt:lpstr>
      <vt:lpstr>Solving ep(i -&gt; j)</vt:lpstr>
      <vt:lpstr>Fast solution for all-pair proximities</vt:lpstr>
      <vt:lpstr>Fast solution for one-pair proximity</vt:lpstr>
      <vt:lpstr>Experimental results</vt:lpstr>
      <vt:lpstr>Datasets (all real)</vt:lpstr>
      <vt:lpstr>Link Prediction: existence</vt:lpstr>
      <vt:lpstr>Link Prediction: existence</vt:lpstr>
      <vt:lpstr>Link Prediction: direction</vt:lpstr>
      <vt:lpstr>Efficiency: Fast all-pair proximities</vt:lpstr>
      <vt:lpstr>Efficiency: Fast one-pair proximity</vt:lpstr>
      <vt:lpstr>Relation to commute times</vt:lpstr>
      <vt:lpstr>Relation to commute times</vt:lpstr>
      <vt:lpstr>Relation to commute times</vt:lpstr>
      <vt:lpstr>The End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 Incremental Proximity Search in Large Graphs</dc:title>
  <dc:creator>Huan Li</dc:creator>
  <cp:lastModifiedBy>Huan Li</cp:lastModifiedBy>
  <cp:revision>805</cp:revision>
  <dcterms:created xsi:type="dcterms:W3CDTF">2006-08-16T00:00:00Z</dcterms:created>
  <dcterms:modified xsi:type="dcterms:W3CDTF">2017-03-21T20:22:40Z</dcterms:modified>
</cp:coreProperties>
</file>